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D589AC7" w14:textId="72F03C13" w:rsidR="008B159F" w:rsidRDefault="008B159F" w:rsidP="000150DE">
      <w:pPr>
        <w:ind w:left="0" w:firstLine="0"/>
        <w:rPr>
          <w:b/>
        </w:rPr>
      </w:pPr>
      <w:r>
        <w:rPr>
          <w:b/>
        </w:rPr>
        <w:t>INTRODUCTION</w:t>
      </w:r>
    </w:p>
    <w:p w14:paraId="28BFDD11" w14:textId="78D29AD2" w:rsidR="00531672" w:rsidRDefault="008B159F" w:rsidP="000150DE">
      <w:pPr>
        <w:ind w:left="0" w:firstLine="0"/>
      </w:pPr>
      <w:r>
        <w:tab/>
      </w:r>
      <w:r w:rsidRPr="008B159F">
        <w:rPr>
          <w:b/>
        </w:rPr>
        <w:t>Xiaomi Corporation</w:t>
      </w:r>
      <w:r>
        <w:t xml:space="preserve"> is an electronic company which is its headquater is located in Beijing. Xiaomi produces and invests in smartphone, mobile apps, laptop and any other electronic devices and accessories. Xiaomi was founded in 2010 by serial entrepreneur Lei Jun who believes that high-quality technology does not need to cost a fortune. </w:t>
      </w:r>
      <w:r w:rsidR="001672B4">
        <w:t>Xiaomi produce many products such as smartphone which run on their own version of Android MIUI firmware. Xiaomi operates on a vertically-integrated model that enables the company to sell hardware at cost or below in order to attract users and earn money by selling content.</w:t>
      </w:r>
    </w:p>
    <w:p w14:paraId="428A5536" w14:textId="1BF3E902" w:rsidR="001672B4" w:rsidRDefault="001672B4" w:rsidP="000150DE">
      <w:pPr>
        <w:ind w:left="0" w:firstLine="0"/>
      </w:pPr>
      <w:r>
        <w:tab/>
        <w:t xml:space="preserve">The system that will be developed is </w:t>
      </w:r>
      <w:r w:rsidR="00667C0F">
        <w:t>an e-Commerce shopping cart system</w:t>
      </w:r>
      <w:r>
        <w:t xml:space="preserve"> for Xiaomi Corporation. </w:t>
      </w:r>
      <w:r w:rsidR="00C97332">
        <w:t xml:space="preserve">The system will be named as </w:t>
      </w:r>
      <w:r w:rsidR="00713A91">
        <w:t>Xiaomi Shopping Cart System</w:t>
      </w:r>
      <w:r w:rsidR="00C97332">
        <w:t xml:space="preserve">. </w:t>
      </w:r>
      <w:r>
        <w:t>The system can be used by user to buy products</w:t>
      </w:r>
      <w:r w:rsidR="00667C0F">
        <w:t xml:space="preserve">. User can choose products from the system, </w:t>
      </w:r>
      <w:r w:rsidR="00F8778F">
        <w:t>save</w:t>
      </w:r>
      <w:r w:rsidR="00667C0F">
        <w:t xml:space="preserve"> the product to shopping cart and make a payment through the system. </w:t>
      </w:r>
      <w:r w:rsidR="00727FC6">
        <w:t xml:space="preserve">The user also can register as a member and login through the system in order to buy products. The system will be developed by using console application of C# language in Microsoft Visual Studio. </w:t>
      </w:r>
    </w:p>
    <w:p w14:paraId="6912EA89" w14:textId="15BC8122" w:rsidR="00BE4679" w:rsidRDefault="00BE4679" w:rsidP="000150DE">
      <w:pPr>
        <w:ind w:left="0" w:firstLine="0"/>
      </w:pPr>
    </w:p>
    <w:p w14:paraId="7BB2B663" w14:textId="120BE748" w:rsidR="00BE4679" w:rsidRDefault="00BE4679" w:rsidP="000150DE">
      <w:pPr>
        <w:ind w:left="0" w:firstLine="0"/>
      </w:pPr>
    </w:p>
    <w:p w14:paraId="6DB47D9C" w14:textId="4043BC50" w:rsidR="00BE4679" w:rsidRDefault="00BE4679" w:rsidP="000150DE">
      <w:pPr>
        <w:ind w:left="0" w:firstLine="0"/>
      </w:pPr>
    </w:p>
    <w:p w14:paraId="019C1F9C" w14:textId="5D754F47" w:rsidR="00BE4679" w:rsidRDefault="00BE4679" w:rsidP="000150DE">
      <w:pPr>
        <w:ind w:left="0" w:firstLine="0"/>
      </w:pPr>
    </w:p>
    <w:p w14:paraId="786F4C0E" w14:textId="60C5A4A7" w:rsidR="00BE4679" w:rsidRDefault="00BE4679" w:rsidP="000150DE">
      <w:pPr>
        <w:ind w:left="0" w:firstLine="0"/>
      </w:pPr>
    </w:p>
    <w:p w14:paraId="194A8658" w14:textId="5B10921E" w:rsidR="00BE4679" w:rsidRDefault="00BE4679" w:rsidP="000150DE">
      <w:pPr>
        <w:ind w:left="0" w:firstLine="0"/>
      </w:pPr>
    </w:p>
    <w:p w14:paraId="25C272ED" w14:textId="2FBFA266" w:rsidR="00BE4679" w:rsidRDefault="00BE4679" w:rsidP="000150DE">
      <w:pPr>
        <w:ind w:left="0" w:firstLine="0"/>
      </w:pPr>
    </w:p>
    <w:p w14:paraId="65C5F4A6" w14:textId="76477D16" w:rsidR="00BE4679" w:rsidRDefault="00BE4679" w:rsidP="000150DE">
      <w:pPr>
        <w:ind w:left="0" w:firstLine="0"/>
      </w:pPr>
    </w:p>
    <w:p w14:paraId="2F96ADB4" w14:textId="42929DD8" w:rsidR="00BE4679" w:rsidRDefault="00BE4679" w:rsidP="000150DE">
      <w:pPr>
        <w:ind w:left="0" w:firstLine="0"/>
      </w:pPr>
    </w:p>
    <w:p w14:paraId="0DBE3DF0" w14:textId="565AEB31" w:rsidR="00BE4679" w:rsidRDefault="00BE4679" w:rsidP="000150DE">
      <w:pPr>
        <w:ind w:left="0" w:firstLine="0"/>
      </w:pPr>
    </w:p>
    <w:p w14:paraId="78FD89D1" w14:textId="319D2105" w:rsidR="00BE4679" w:rsidRDefault="00BE4679" w:rsidP="000150DE">
      <w:pPr>
        <w:ind w:left="0" w:firstLine="0"/>
      </w:pPr>
    </w:p>
    <w:p w14:paraId="74088DA9" w14:textId="072F8C3A" w:rsidR="00BE4679" w:rsidRDefault="00BE4679" w:rsidP="000150DE">
      <w:pPr>
        <w:ind w:left="0" w:firstLine="0"/>
      </w:pPr>
    </w:p>
    <w:p w14:paraId="7BE1DADA" w14:textId="2295D83B" w:rsidR="00BE4679" w:rsidRDefault="00BE4679" w:rsidP="000150DE">
      <w:pPr>
        <w:ind w:left="0" w:firstLine="0"/>
      </w:pPr>
    </w:p>
    <w:p w14:paraId="226214ED" w14:textId="77777777" w:rsidR="00357BD0" w:rsidRDefault="00357BD0" w:rsidP="000150DE">
      <w:pPr>
        <w:ind w:firstLine="0"/>
        <w:rPr>
          <w:b/>
        </w:rPr>
      </w:pPr>
      <w:r>
        <w:rPr>
          <w:b/>
        </w:rPr>
        <w:t>Produce design specification for data structure explaining the valid operations that can be carried out on the structure (P1.1)</w:t>
      </w:r>
    </w:p>
    <w:p w14:paraId="5913D9AC" w14:textId="77777777" w:rsidR="00357BD0" w:rsidRPr="009E36AB" w:rsidRDefault="00357BD0" w:rsidP="000150DE">
      <w:pPr>
        <w:pStyle w:val="ListParagraph"/>
        <w:numPr>
          <w:ilvl w:val="0"/>
          <w:numId w:val="4"/>
        </w:numPr>
        <w:rPr>
          <w:b/>
        </w:rPr>
      </w:pPr>
      <w:r w:rsidRPr="009E36AB">
        <w:rPr>
          <w:b/>
        </w:rPr>
        <w:t>Identify all the attributes and their data types involved in the system.</w:t>
      </w:r>
    </w:p>
    <w:tbl>
      <w:tblPr>
        <w:tblStyle w:val="TableGrid"/>
        <w:tblW w:w="0" w:type="auto"/>
        <w:tblInd w:w="279" w:type="dxa"/>
        <w:tblLook w:val="04A0" w:firstRow="1" w:lastRow="0" w:firstColumn="1" w:lastColumn="0" w:noHBand="0" w:noVBand="1"/>
      </w:tblPr>
      <w:tblGrid>
        <w:gridCol w:w="3249"/>
        <w:gridCol w:w="2705"/>
        <w:gridCol w:w="2783"/>
      </w:tblGrid>
      <w:tr w:rsidR="00357BD0" w14:paraId="226D217C" w14:textId="77777777" w:rsidTr="004C2214">
        <w:tc>
          <w:tcPr>
            <w:tcW w:w="3249" w:type="dxa"/>
          </w:tcPr>
          <w:p w14:paraId="69927C70" w14:textId="77777777" w:rsidR="00357BD0" w:rsidRDefault="00357BD0" w:rsidP="000150DE">
            <w:pPr>
              <w:pStyle w:val="ListParagraph"/>
              <w:spacing w:line="360" w:lineRule="auto"/>
              <w:ind w:left="0"/>
              <w:jc w:val="both"/>
              <w:rPr>
                <w:b/>
              </w:rPr>
            </w:pPr>
            <w:r>
              <w:rPr>
                <w:b/>
              </w:rPr>
              <w:t>Data Description</w:t>
            </w:r>
          </w:p>
        </w:tc>
        <w:tc>
          <w:tcPr>
            <w:tcW w:w="2705" w:type="dxa"/>
          </w:tcPr>
          <w:p w14:paraId="33BCD68A" w14:textId="77777777" w:rsidR="00357BD0" w:rsidRDefault="00357BD0" w:rsidP="000150DE">
            <w:pPr>
              <w:pStyle w:val="ListParagraph"/>
              <w:spacing w:line="360" w:lineRule="auto"/>
              <w:ind w:left="0"/>
              <w:jc w:val="both"/>
              <w:rPr>
                <w:b/>
              </w:rPr>
            </w:pPr>
            <w:r>
              <w:rPr>
                <w:b/>
              </w:rPr>
              <w:t xml:space="preserve">Type </w:t>
            </w:r>
          </w:p>
        </w:tc>
        <w:tc>
          <w:tcPr>
            <w:tcW w:w="2783" w:type="dxa"/>
          </w:tcPr>
          <w:p w14:paraId="6E7F3DA7" w14:textId="77777777" w:rsidR="00357BD0" w:rsidRDefault="00357BD0" w:rsidP="000150DE">
            <w:pPr>
              <w:pStyle w:val="ListParagraph"/>
              <w:spacing w:line="360" w:lineRule="auto"/>
              <w:ind w:left="0"/>
              <w:jc w:val="both"/>
              <w:rPr>
                <w:b/>
              </w:rPr>
            </w:pPr>
            <w:r>
              <w:rPr>
                <w:b/>
              </w:rPr>
              <w:t>Attributes</w:t>
            </w:r>
          </w:p>
        </w:tc>
      </w:tr>
      <w:tr w:rsidR="00357BD0" w:rsidRPr="009E36AB" w14:paraId="29431123" w14:textId="77777777" w:rsidTr="004C2214">
        <w:tc>
          <w:tcPr>
            <w:tcW w:w="3249" w:type="dxa"/>
          </w:tcPr>
          <w:p w14:paraId="4BF045C2" w14:textId="77777777" w:rsidR="00357BD0" w:rsidRPr="009E36AB" w:rsidRDefault="00357BD0" w:rsidP="000150DE">
            <w:pPr>
              <w:pStyle w:val="ListParagraph"/>
              <w:spacing w:line="360" w:lineRule="auto"/>
              <w:ind w:left="0"/>
              <w:jc w:val="both"/>
            </w:pPr>
            <w:r>
              <w:t>Product’s name</w:t>
            </w:r>
          </w:p>
        </w:tc>
        <w:tc>
          <w:tcPr>
            <w:tcW w:w="2705" w:type="dxa"/>
          </w:tcPr>
          <w:p w14:paraId="5BB0EF27" w14:textId="77777777" w:rsidR="00357BD0" w:rsidRPr="009E36AB" w:rsidRDefault="00357BD0" w:rsidP="000150DE">
            <w:pPr>
              <w:pStyle w:val="ListParagraph"/>
              <w:spacing w:line="360" w:lineRule="auto"/>
              <w:ind w:left="0"/>
              <w:jc w:val="both"/>
            </w:pPr>
            <w:r>
              <w:t>String</w:t>
            </w:r>
          </w:p>
        </w:tc>
        <w:tc>
          <w:tcPr>
            <w:tcW w:w="2783" w:type="dxa"/>
          </w:tcPr>
          <w:p w14:paraId="2DD3968B" w14:textId="77777777" w:rsidR="00357BD0" w:rsidRPr="009E36AB" w:rsidRDefault="00357BD0" w:rsidP="000150DE">
            <w:pPr>
              <w:pStyle w:val="ListParagraph"/>
              <w:spacing w:line="360" w:lineRule="auto"/>
              <w:ind w:left="0"/>
              <w:jc w:val="both"/>
            </w:pPr>
            <w:r w:rsidRPr="009E36AB">
              <w:t>itemname</w:t>
            </w:r>
          </w:p>
        </w:tc>
      </w:tr>
      <w:tr w:rsidR="00357BD0" w:rsidRPr="009E36AB" w14:paraId="36B0B7F7" w14:textId="77777777" w:rsidTr="004C2214">
        <w:tc>
          <w:tcPr>
            <w:tcW w:w="3249" w:type="dxa"/>
          </w:tcPr>
          <w:p w14:paraId="0CF53FDD" w14:textId="77777777" w:rsidR="00357BD0" w:rsidRPr="009E36AB" w:rsidRDefault="00357BD0" w:rsidP="000150DE">
            <w:pPr>
              <w:pStyle w:val="ListParagraph"/>
              <w:spacing w:line="360" w:lineRule="auto"/>
              <w:ind w:left="0"/>
              <w:jc w:val="both"/>
            </w:pPr>
            <w:r>
              <w:t>Product’s code</w:t>
            </w:r>
          </w:p>
        </w:tc>
        <w:tc>
          <w:tcPr>
            <w:tcW w:w="2705" w:type="dxa"/>
          </w:tcPr>
          <w:p w14:paraId="379FB416" w14:textId="77777777" w:rsidR="00357BD0" w:rsidRPr="009E36AB" w:rsidRDefault="00357BD0" w:rsidP="000150DE">
            <w:pPr>
              <w:pStyle w:val="ListParagraph"/>
              <w:spacing w:line="360" w:lineRule="auto"/>
              <w:ind w:left="0"/>
              <w:jc w:val="both"/>
            </w:pPr>
            <w:r>
              <w:t>Int</w:t>
            </w:r>
          </w:p>
        </w:tc>
        <w:tc>
          <w:tcPr>
            <w:tcW w:w="2783" w:type="dxa"/>
          </w:tcPr>
          <w:p w14:paraId="04CC8FAE" w14:textId="77777777" w:rsidR="00357BD0" w:rsidRPr="009E36AB" w:rsidRDefault="00357BD0" w:rsidP="000150DE">
            <w:pPr>
              <w:pStyle w:val="ListParagraph"/>
              <w:spacing w:line="360" w:lineRule="auto"/>
              <w:ind w:left="0"/>
              <w:jc w:val="both"/>
            </w:pPr>
            <w:r w:rsidRPr="009E36AB">
              <w:t>itemcode</w:t>
            </w:r>
          </w:p>
        </w:tc>
      </w:tr>
      <w:tr w:rsidR="00357BD0" w:rsidRPr="009E36AB" w14:paraId="56DE5DE6" w14:textId="77777777" w:rsidTr="004C2214">
        <w:tc>
          <w:tcPr>
            <w:tcW w:w="3249" w:type="dxa"/>
          </w:tcPr>
          <w:p w14:paraId="348E4996" w14:textId="77777777" w:rsidR="00357BD0" w:rsidRPr="009E36AB" w:rsidRDefault="00357BD0" w:rsidP="000150DE">
            <w:pPr>
              <w:pStyle w:val="ListParagraph"/>
              <w:spacing w:line="360" w:lineRule="auto"/>
              <w:ind w:left="0"/>
              <w:jc w:val="both"/>
            </w:pPr>
            <w:r>
              <w:t>Price of products</w:t>
            </w:r>
          </w:p>
        </w:tc>
        <w:tc>
          <w:tcPr>
            <w:tcW w:w="2705" w:type="dxa"/>
          </w:tcPr>
          <w:p w14:paraId="51A9C493" w14:textId="77777777" w:rsidR="00357BD0" w:rsidRPr="009E36AB" w:rsidRDefault="00357BD0" w:rsidP="000150DE">
            <w:pPr>
              <w:pStyle w:val="ListParagraph"/>
              <w:spacing w:line="360" w:lineRule="auto"/>
              <w:ind w:left="0"/>
              <w:jc w:val="both"/>
            </w:pPr>
            <w:r>
              <w:t>Double</w:t>
            </w:r>
          </w:p>
        </w:tc>
        <w:tc>
          <w:tcPr>
            <w:tcW w:w="2783" w:type="dxa"/>
          </w:tcPr>
          <w:p w14:paraId="78E7275F" w14:textId="77777777" w:rsidR="00357BD0" w:rsidRPr="009E36AB" w:rsidRDefault="00357BD0" w:rsidP="000150DE">
            <w:pPr>
              <w:pStyle w:val="ListParagraph"/>
              <w:spacing w:line="360" w:lineRule="auto"/>
              <w:ind w:left="0"/>
              <w:jc w:val="both"/>
            </w:pPr>
            <w:r w:rsidRPr="009E36AB">
              <w:t>price</w:t>
            </w:r>
          </w:p>
        </w:tc>
      </w:tr>
      <w:tr w:rsidR="00357BD0" w:rsidRPr="009E36AB" w14:paraId="1DB366C4" w14:textId="77777777" w:rsidTr="004C2214">
        <w:tc>
          <w:tcPr>
            <w:tcW w:w="3249" w:type="dxa"/>
          </w:tcPr>
          <w:p w14:paraId="2BC51A18" w14:textId="77777777" w:rsidR="00357BD0" w:rsidRDefault="00357BD0" w:rsidP="000150DE">
            <w:pPr>
              <w:pStyle w:val="ListParagraph"/>
              <w:spacing w:line="360" w:lineRule="auto"/>
              <w:ind w:left="0"/>
              <w:jc w:val="both"/>
            </w:pPr>
            <w:r>
              <w:t>Quantity of products</w:t>
            </w:r>
          </w:p>
        </w:tc>
        <w:tc>
          <w:tcPr>
            <w:tcW w:w="2705" w:type="dxa"/>
          </w:tcPr>
          <w:p w14:paraId="4386E6E1" w14:textId="77777777" w:rsidR="00357BD0" w:rsidRPr="009E36AB" w:rsidRDefault="00357BD0" w:rsidP="000150DE">
            <w:pPr>
              <w:pStyle w:val="ListParagraph"/>
              <w:spacing w:line="360" w:lineRule="auto"/>
              <w:ind w:left="0"/>
              <w:jc w:val="both"/>
            </w:pPr>
            <w:r>
              <w:t xml:space="preserve">Int </w:t>
            </w:r>
          </w:p>
        </w:tc>
        <w:tc>
          <w:tcPr>
            <w:tcW w:w="2783" w:type="dxa"/>
          </w:tcPr>
          <w:p w14:paraId="29542F9D" w14:textId="77777777" w:rsidR="00357BD0" w:rsidRPr="009E36AB" w:rsidRDefault="00357BD0" w:rsidP="000150DE">
            <w:pPr>
              <w:pStyle w:val="ListParagraph"/>
              <w:spacing w:line="360" w:lineRule="auto"/>
              <w:ind w:left="0"/>
              <w:jc w:val="both"/>
            </w:pPr>
            <w:r w:rsidRPr="009E36AB">
              <w:t>quantity</w:t>
            </w:r>
          </w:p>
        </w:tc>
      </w:tr>
      <w:tr w:rsidR="00357BD0" w:rsidRPr="009E36AB" w14:paraId="7781CEFF" w14:textId="77777777" w:rsidTr="004C2214">
        <w:tc>
          <w:tcPr>
            <w:tcW w:w="3249" w:type="dxa"/>
          </w:tcPr>
          <w:p w14:paraId="067A20AF" w14:textId="77777777" w:rsidR="00357BD0" w:rsidRDefault="00357BD0" w:rsidP="000150DE">
            <w:pPr>
              <w:pStyle w:val="ListParagraph"/>
              <w:spacing w:line="360" w:lineRule="auto"/>
              <w:ind w:left="0"/>
              <w:jc w:val="both"/>
            </w:pPr>
            <w:r>
              <w:t>Subtotal of cart</w:t>
            </w:r>
          </w:p>
        </w:tc>
        <w:tc>
          <w:tcPr>
            <w:tcW w:w="2705" w:type="dxa"/>
          </w:tcPr>
          <w:p w14:paraId="164484E3" w14:textId="77777777" w:rsidR="00357BD0" w:rsidRPr="009E36AB" w:rsidRDefault="00357BD0" w:rsidP="000150DE">
            <w:pPr>
              <w:pStyle w:val="ListParagraph"/>
              <w:spacing w:line="360" w:lineRule="auto"/>
              <w:ind w:left="0"/>
              <w:jc w:val="both"/>
            </w:pPr>
            <w:r>
              <w:t>Double</w:t>
            </w:r>
          </w:p>
        </w:tc>
        <w:tc>
          <w:tcPr>
            <w:tcW w:w="2783" w:type="dxa"/>
          </w:tcPr>
          <w:p w14:paraId="5DAAAB7D" w14:textId="77777777" w:rsidR="00357BD0" w:rsidRPr="009E36AB" w:rsidRDefault="00357BD0" w:rsidP="000150DE">
            <w:pPr>
              <w:pStyle w:val="ListParagraph"/>
              <w:spacing w:line="360" w:lineRule="auto"/>
              <w:ind w:left="0"/>
              <w:jc w:val="both"/>
            </w:pPr>
            <w:r w:rsidRPr="009E36AB">
              <w:t>Subtotal</w:t>
            </w:r>
          </w:p>
        </w:tc>
      </w:tr>
      <w:tr w:rsidR="00357BD0" w:rsidRPr="009E36AB" w14:paraId="3550F7B9" w14:textId="77777777" w:rsidTr="004C2214">
        <w:tc>
          <w:tcPr>
            <w:tcW w:w="3249" w:type="dxa"/>
          </w:tcPr>
          <w:p w14:paraId="49EEFEC1" w14:textId="77777777" w:rsidR="00357BD0" w:rsidRDefault="00357BD0" w:rsidP="000150DE">
            <w:pPr>
              <w:pStyle w:val="ListParagraph"/>
              <w:spacing w:line="360" w:lineRule="auto"/>
              <w:ind w:left="0"/>
              <w:jc w:val="both"/>
            </w:pPr>
            <w:r>
              <w:t>Total price</w:t>
            </w:r>
          </w:p>
        </w:tc>
        <w:tc>
          <w:tcPr>
            <w:tcW w:w="2705" w:type="dxa"/>
          </w:tcPr>
          <w:p w14:paraId="70AFFE2A" w14:textId="77777777" w:rsidR="00357BD0" w:rsidRPr="009E36AB" w:rsidRDefault="00357BD0" w:rsidP="000150DE">
            <w:pPr>
              <w:pStyle w:val="ListParagraph"/>
              <w:spacing w:line="360" w:lineRule="auto"/>
              <w:ind w:left="0"/>
              <w:jc w:val="both"/>
            </w:pPr>
            <w:r>
              <w:t>Double</w:t>
            </w:r>
          </w:p>
        </w:tc>
        <w:tc>
          <w:tcPr>
            <w:tcW w:w="2783" w:type="dxa"/>
          </w:tcPr>
          <w:p w14:paraId="2AB6791C" w14:textId="77777777" w:rsidR="00357BD0" w:rsidRPr="009E36AB" w:rsidRDefault="00357BD0" w:rsidP="000150DE">
            <w:pPr>
              <w:pStyle w:val="ListParagraph"/>
              <w:spacing w:line="360" w:lineRule="auto"/>
              <w:ind w:left="0"/>
              <w:jc w:val="both"/>
            </w:pPr>
            <w:r w:rsidRPr="009E36AB">
              <w:t>totalprice</w:t>
            </w:r>
          </w:p>
        </w:tc>
      </w:tr>
    </w:tbl>
    <w:p w14:paraId="37469133" w14:textId="77777777" w:rsidR="00CA65FD" w:rsidRDefault="00CA65FD" w:rsidP="00CA65FD">
      <w:pPr>
        <w:pStyle w:val="ListParagraph"/>
        <w:ind w:left="360" w:firstLine="0"/>
        <w:rPr>
          <w:b/>
        </w:rPr>
      </w:pPr>
    </w:p>
    <w:p w14:paraId="664F44C9" w14:textId="2ACA8B16" w:rsidR="00357BD0" w:rsidRDefault="00357BD0" w:rsidP="000150DE">
      <w:pPr>
        <w:pStyle w:val="ListParagraph"/>
        <w:numPr>
          <w:ilvl w:val="0"/>
          <w:numId w:val="4"/>
        </w:numPr>
        <w:rPr>
          <w:b/>
        </w:rPr>
      </w:pPr>
      <w:r w:rsidRPr="00306973">
        <w:rPr>
          <w:b/>
        </w:rPr>
        <w:t>Define all the classes and methods involved in the system.</w:t>
      </w:r>
    </w:p>
    <w:tbl>
      <w:tblPr>
        <w:tblStyle w:val="TableGrid"/>
        <w:tblW w:w="0" w:type="auto"/>
        <w:tblInd w:w="279" w:type="dxa"/>
        <w:tblLook w:val="04A0" w:firstRow="1" w:lastRow="0" w:firstColumn="1" w:lastColumn="0" w:noHBand="0" w:noVBand="1"/>
      </w:tblPr>
      <w:tblGrid>
        <w:gridCol w:w="4410"/>
        <w:gridCol w:w="4327"/>
      </w:tblGrid>
      <w:tr w:rsidR="004B7522" w14:paraId="216732EF" w14:textId="77777777" w:rsidTr="004C2214">
        <w:tc>
          <w:tcPr>
            <w:tcW w:w="4410" w:type="dxa"/>
          </w:tcPr>
          <w:p w14:paraId="43343278" w14:textId="662233DE" w:rsidR="004B7522" w:rsidRDefault="004B7522" w:rsidP="00AA51DF">
            <w:pPr>
              <w:pStyle w:val="ListParagraph"/>
              <w:spacing w:line="360" w:lineRule="auto"/>
              <w:ind w:left="0"/>
              <w:jc w:val="center"/>
              <w:rPr>
                <w:b/>
              </w:rPr>
            </w:pPr>
            <w:r>
              <w:rPr>
                <w:b/>
              </w:rPr>
              <w:t>Classes</w:t>
            </w:r>
          </w:p>
        </w:tc>
        <w:tc>
          <w:tcPr>
            <w:tcW w:w="4327" w:type="dxa"/>
          </w:tcPr>
          <w:p w14:paraId="4480EF40" w14:textId="3A235A58" w:rsidR="004B7522" w:rsidRDefault="004B7522" w:rsidP="00AA51DF">
            <w:pPr>
              <w:pStyle w:val="ListParagraph"/>
              <w:spacing w:line="360" w:lineRule="auto"/>
              <w:ind w:left="0"/>
              <w:jc w:val="center"/>
              <w:rPr>
                <w:b/>
              </w:rPr>
            </w:pPr>
            <w:r>
              <w:rPr>
                <w:b/>
              </w:rPr>
              <w:t>Method</w:t>
            </w:r>
          </w:p>
        </w:tc>
      </w:tr>
      <w:tr w:rsidR="004B7522" w14:paraId="6A14C99D" w14:textId="77777777" w:rsidTr="004C2214">
        <w:tc>
          <w:tcPr>
            <w:tcW w:w="4410" w:type="dxa"/>
          </w:tcPr>
          <w:p w14:paraId="0F19B5A5" w14:textId="37E851D4" w:rsidR="004B7522" w:rsidRDefault="004B7522" w:rsidP="004B7522">
            <w:pPr>
              <w:pStyle w:val="ListParagraph"/>
              <w:spacing w:line="360" w:lineRule="auto"/>
              <w:ind w:left="0"/>
              <w:rPr>
                <w:b/>
              </w:rPr>
            </w:pPr>
            <w:r>
              <w:t>item</w:t>
            </w:r>
          </w:p>
        </w:tc>
        <w:tc>
          <w:tcPr>
            <w:tcW w:w="4327" w:type="dxa"/>
          </w:tcPr>
          <w:p w14:paraId="685A44F8" w14:textId="31F41B30" w:rsidR="004B7522" w:rsidRPr="006351E6" w:rsidRDefault="006351E6" w:rsidP="004B7522">
            <w:pPr>
              <w:pStyle w:val="ListParagraph"/>
              <w:spacing w:line="360" w:lineRule="auto"/>
              <w:ind w:left="0"/>
            </w:pPr>
            <w:r>
              <w:t>None</w:t>
            </w:r>
          </w:p>
        </w:tc>
      </w:tr>
      <w:tr w:rsidR="004B7522" w14:paraId="579A32E8" w14:textId="77777777" w:rsidTr="004C2214">
        <w:tc>
          <w:tcPr>
            <w:tcW w:w="4410" w:type="dxa"/>
          </w:tcPr>
          <w:p w14:paraId="0AE62CE8" w14:textId="01EFD645" w:rsidR="004B7522" w:rsidRDefault="004B7522" w:rsidP="004B7522">
            <w:pPr>
              <w:pStyle w:val="ListParagraph"/>
              <w:spacing w:line="360" w:lineRule="auto"/>
              <w:ind w:left="0"/>
              <w:rPr>
                <w:b/>
              </w:rPr>
            </w:pPr>
            <w:r>
              <w:t>Method</w:t>
            </w:r>
          </w:p>
        </w:tc>
        <w:tc>
          <w:tcPr>
            <w:tcW w:w="4327" w:type="dxa"/>
          </w:tcPr>
          <w:p w14:paraId="3B556F43" w14:textId="320243F2" w:rsidR="004B7522" w:rsidRDefault="004B7522" w:rsidP="004B7522">
            <w:pPr>
              <w:pStyle w:val="ListParagraph"/>
              <w:spacing w:line="360" w:lineRule="auto"/>
              <w:ind w:left="0"/>
              <w:rPr>
                <w:b/>
              </w:rPr>
            </w:pPr>
            <w:r w:rsidRPr="00306973">
              <w:t>getdata()</w:t>
            </w:r>
          </w:p>
        </w:tc>
      </w:tr>
      <w:tr w:rsidR="004B7522" w14:paraId="60484CB2" w14:textId="77777777" w:rsidTr="004C2214">
        <w:tc>
          <w:tcPr>
            <w:tcW w:w="4410" w:type="dxa"/>
          </w:tcPr>
          <w:p w14:paraId="045EE94C" w14:textId="77777777" w:rsidR="004B7522" w:rsidRDefault="004B7522" w:rsidP="004B7522">
            <w:pPr>
              <w:pStyle w:val="ListParagraph"/>
              <w:spacing w:line="360" w:lineRule="auto"/>
              <w:ind w:left="0"/>
              <w:rPr>
                <w:b/>
              </w:rPr>
            </w:pPr>
          </w:p>
        </w:tc>
        <w:tc>
          <w:tcPr>
            <w:tcW w:w="4327" w:type="dxa"/>
          </w:tcPr>
          <w:p w14:paraId="4828CCDE" w14:textId="331C9B52" w:rsidR="004B7522" w:rsidRDefault="004B7522" w:rsidP="004B7522">
            <w:pPr>
              <w:pStyle w:val="ListParagraph"/>
              <w:spacing w:line="360" w:lineRule="auto"/>
              <w:ind w:left="0"/>
              <w:rPr>
                <w:b/>
              </w:rPr>
            </w:pPr>
            <w:r w:rsidRPr="00306973">
              <w:t>update_data()</w:t>
            </w:r>
          </w:p>
        </w:tc>
      </w:tr>
      <w:tr w:rsidR="004B7522" w14:paraId="57BF2950" w14:textId="77777777" w:rsidTr="004C2214">
        <w:tc>
          <w:tcPr>
            <w:tcW w:w="4410" w:type="dxa"/>
          </w:tcPr>
          <w:p w14:paraId="50B31FA8" w14:textId="77777777" w:rsidR="004B7522" w:rsidRDefault="004B7522" w:rsidP="004B7522">
            <w:pPr>
              <w:pStyle w:val="ListParagraph"/>
              <w:spacing w:line="360" w:lineRule="auto"/>
              <w:ind w:left="0"/>
              <w:rPr>
                <w:b/>
              </w:rPr>
            </w:pPr>
          </w:p>
        </w:tc>
        <w:tc>
          <w:tcPr>
            <w:tcW w:w="4327" w:type="dxa"/>
          </w:tcPr>
          <w:p w14:paraId="02D24574" w14:textId="6B7F63F1" w:rsidR="004B7522" w:rsidRDefault="004B7522" w:rsidP="004B7522">
            <w:pPr>
              <w:pStyle w:val="ListParagraph"/>
              <w:spacing w:line="360" w:lineRule="auto"/>
              <w:ind w:left="0"/>
              <w:rPr>
                <w:b/>
              </w:rPr>
            </w:pPr>
            <w:r w:rsidRPr="00306973">
              <w:t>Sort()</w:t>
            </w:r>
          </w:p>
        </w:tc>
      </w:tr>
      <w:tr w:rsidR="004B7522" w14:paraId="197C2C49" w14:textId="77777777" w:rsidTr="004C2214">
        <w:tc>
          <w:tcPr>
            <w:tcW w:w="4410" w:type="dxa"/>
          </w:tcPr>
          <w:p w14:paraId="5BA0C86A" w14:textId="77777777" w:rsidR="004B7522" w:rsidRDefault="004B7522" w:rsidP="004B7522">
            <w:pPr>
              <w:pStyle w:val="ListParagraph"/>
              <w:spacing w:line="360" w:lineRule="auto"/>
              <w:ind w:left="0"/>
              <w:rPr>
                <w:b/>
              </w:rPr>
            </w:pPr>
          </w:p>
        </w:tc>
        <w:tc>
          <w:tcPr>
            <w:tcW w:w="4327" w:type="dxa"/>
          </w:tcPr>
          <w:p w14:paraId="42357FFF" w14:textId="1129F583" w:rsidR="004B7522" w:rsidRDefault="004B7522" w:rsidP="004B7522">
            <w:pPr>
              <w:pStyle w:val="ListParagraph"/>
              <w:spacing w:line="360" w:lineRule="auto"/>
              <w:ind w:left="0"/>
              <w:rPr>
                <w:b/>
              </w:rPr>
            </w:pPr>
            <w:r>
              <w:t>find_data()</w:t>
            </w:r>
          </w:p>
        </w:tc>
      </w:tr>
      <w:tr w:rsidR="004B7522" w14:paraId="636BA5EF" w14:textId="77777777" w:rsidTr="004C2214">
        <w:tc>
          <w:tcPr>
            <w:tcW w:w="4410" w:type="dxa"/>
          </w:tcPr>
          <w:p w14:paraId="30879A99" w14:textId="77777777" w:rsidR="004B7522" w:rsidRDefault="004B7522" w:rsidP="004B7522">
            <w:pPr>
              <w:pStyle w:val="ListParagraph"/>
              <w:spacing w:line="360" w:lineRule="auto"/>
              <w:ind w:left="0"/>
              <w:rPr>
                <w:b/>
              </w:rPr>
            </w:pPr>
          </w:p>
        </w:tc>
        <w:tc>
          <w:tcPr>
            <w:tcW w:w="4327" w:type="dxa"/>
          </w:tcPr>
          <w:p w14:paraId="5D42B6CC" w14:textId="33C9A0AF" w:rsidR="004B7522" w:rsidRDefault="004B7522" w:rsidP="004B7522">
            <w:pPr>
              <w:pStyle w:val="ListParagraph"/>
              <w:spacing w:line="360" w:lineRule="auto"/>
              <w:ind w:left="0"/>
            </w:pPr>
            <w:r w:rsidRPr="00306973">
              <w:t>deleteData()</w:t>
            </w:r>
          </w:p>
        </w:tc>
      </w:tr>
    </w:tbl>
    <w:p w14:paraId="07E72445" w14:textId="77777777" w:rsidR="00890EF8" w:rsidRDefault="00890EF8" w:rsidP="000150DE">
      <w:pPr>
        <w:pStyle w:val="ListParagraph"/>
        <w:numPr>
          <w:ilvl w:val="0"/>
          <w:numId w:val="4"/>
        </w:numPr>
        <w:rPr>
          <w:b/>
        </w:rPr>
      </w:pPr>
      <w:r>
        <w:rPr>
          <w:b/>
        </w:rPr>
        <w:br w:type="page"/>
      </w:r>
    </w:p>
    <w:p w14:paraId="522CD332" w14:textId="25F17B28" w:rsidR="00152D63" w:rsidRPr="00890EF8" w:rsidRDefault="00357BD0" w:rsidP="00890EF8">
      <w:pPr>
        <w:pStyle w:val="ListParagraph"/>
        <w:numPr>
          <w:ilvl w:val="0"/>
          <w:numId w:val="15"/>
        </w:numPr>
        <w:rPr>
          <w:b/>
        </w:rPr>
      </w:pPr>
      <w:r w:rsidRPr="00890EF8">
        <w:rPr>
          <w:b/>
        </w:rPr>
        <w:lastRenderedPageBreak/>
        <w:t>Choose appropriate Data Structure and explain how it could be</w:t>
      </w:r>
      <w:r w:rsidR="00152D63" w:rsidRPr="00890EF8">
        <w:rPr>
          <w:b/>
        </w:rPr>
        <w:t xml:space="preserve"> </w:t>
      </w:r>
      <w:r w:rsidRPr="00890EF8">
        <w:rPr>
          <w:b/>
        </w:rPr>
        <w:t>implemented</w:t>
      </w:r>
      <w:r w:rsidR="00152D63" w:rsidRPr="00890EF8">
        <w:rPr>
          <w:b/>
        </w:rPr>
        <w:t xml:space="preserve"> </w:t>
      </w:r>
      <w:r w:rsidRPr="00890EF8">
        <w:rPr>
          <w:b/>
        </w:rPr>
        <w:t>to the system.</w:t>
      </w:r>
    </w:p>
    <w:p w14:paraId="43D32BAA" w14:textId="77777777" w:rsidR="00874042" w:rsidRPr="00874042" w:rsidRDefault="00874042" w:rsidP="000150DE">
      <w:pPr>
        <w:pStyle w:val="ListParagraph"/>
        <w:ind w:left="360" w:firstLine="0"/>
        <w:rPr>
          <w:b/>
        </w:rPr>
      </w:pPr>
    </w:p>
    <w:p w14:paraId="36355A02" w14:textId="50E474D0" w:rsidR="00357BD0" w:rsidRDefault="00357BD0" w:rsidP="000150DE">
      <w:pPr>
        <w:pStyle w:val="ListParagraph"/>
        <w:ind w:left="0" w:firstLine="360"/>
      </w:pPr>
      <w:r>
        <w:t xml:space="preserve">The data structure that will be implemented in system which is </w:t>
      </w:r>
      <w:r w:rsidR="00713A91">
        <w:t>Xiaomi Shopping Cart System</w:t>
      </w:r>
      <w:r>
        <w:t xml:space="preserve"> is </w:t>
      </w:r>
      <w:r w:rsidRPr="00152D63">
        <w:rPr>
          <w:b/>
        </w:rPr>
        <w:t>Arraylist</w:t>
      </w:r>
      <w:r>
        <w:t>. Arraylist can be defined as data structure that is used to store the temporary values</w:t>
      </w:r>
      <w:r w:rsidR="00152D63">
        <w:t xml:space="preserve">. Arraylist is a dynamic array which is it can store any data type such as string, int, double and so on because it can accept any values as an object. With Arraylist class, new item can be </w:t>
      </w:r>
      <w:r w:rsidR="00F8778F">
        <w:t>sav</w:t>
      </w:r>
      <w:r w:rsidR="00152D63">
        <w:t xml:space="preserve">ed into a list, insert items inside a list, arrange items of a list, check the availability </w:t>
      </w:r>
      <w:r w:rsidR="00E22982">
        <w:t xml:space="preserve">of an items in a list and remove items from the list. Arraylist class is defined in the </w:t>
      </w:r>
      <w:r w:rsidR="00E22982" w:rsidRPr="00152D63">
        <w:t>System.Collections namespace</w:t>
      </w:r>
      <w:r w:rsidR="00E22982">
        <w:t>.</w:t>
      </w:r>
    </w:p>
    <w:p w14:paraId="302D0872" w14:textId="0521620F" w:rsidR="00C97332" w:rsidRDefault="00E22982" w:rsidP="000150DE">
      <w:pPr>
        <w:pStyle w:val="ListParagraph"/>
        <w:ind w:left="0" w:firstLine="360"/>
      </w:pPr>
      <w:r>
        <w:t xml:space="preserve">As Arraylist is a dynamic array, so it will be implemented in the system. </w:t>
      </w:r>
      <w:r w:rsidR="00C26802">
        <w:t>I</w:t>
      </w:r>
      <w:r>
        <w:t xml:space="preserve">t is because it will be used to </w:t>
      </w:r>
      <w:r w:rsidR="00DE085D">
        <w:t xml:space="preserve">add </w:t>
      </w:r>
      <w:r w:rsidR="008004E7">
        <w:t>products data</w:t>
      </w:r>
      <w:r w:rsidR="00C97332">
        <w:t xml:space="preserve"> into list</w:t>
      </w:r>
      <w:r w:rsidR="008B2F8E">
        <w:t xml:space="preserve">, </w:t>
      </w:r>
      <w:r w:rsidR="00C97332">
        <w:t xml:space="preserve">sort </w:t>
      </w:r>
      <w:r w:rsidR="008004E7">
        <w:t>products</w:t>
      </w:r>
      <w:r w:rsidR="00C97332">
        <w:t xml:space="preserve"> </w:t>
      </w:r>
      <w:r w:rsidR="008004E7">
        <w:t xml:space="preserve">into a </w:t>
      </w:r>
      <w:r w:rsidR="00C97332">
        <w:t>list</w:t>
      </w:r>
      <w:r w:rsidR="008004E7">
        <w:t xml:space="preserve"> by using product code</w:t>
      </w:r>
      <w:r w:rsidR="00C97332">
        <w:t xml:space="preserve">, search </w:t>
      </w:r>
      <w:r w:rsidR="008004E7">
        <w:t>products</w:t>
      </w:r>
      <w:r w:rsidR="00C97332">
        <w:t xml:space="preserve"> in a list and delete </w:t>
      </w:r>
      <w:r w:rsidR="008004E7">
        <w:t>products</w:t>
      </w:r>
      <w:r w:rsidR="00C97332">
        <w:t xml:space="preserve"> in a list. </w:t>
      </w:r>
      <w:r w:rsidR="00C26802">
        <w:t>There are few methods of Arraylist that will be used in the system which is Add, Sort, Search and Delete.</w:t>
      </w:r>
    </w:p>
    <w:p w14:paraId="40AA5ADE" w14:textId="0CA73179" w:rsidR="00D83F24" w:rsidRDefault="00C26802" w:rsidP="000150DE">
      <w:pPr>
        <w:pStyle w:val="ListParagraph"/>
        <w:numPr>
          <w:ilvl w:val="0"/>
          <w:numId w:val="5"/>
        </w:numPr>
      </w:pPr>
      <w:r w:rsidRPr="00C26802">
        <w:rPr>
          <w:b/>
        </w:rPr>
        <w:t>Add</w:t>
      </w:r>
      <w:r>
        <w:t xml:space="preserve">. </w:t>
      </w:r>
      <w:r w:rsidR="00DE085D">
        <w:t xml:space="preserve">There are two method for </w:t>
      </w:r>
      <w:r w:rsidR="00DE085D" w:rsidRPr="00DE085D">
        <w:rPr>
          <w:b/>
        </w:rPr>
        <w:t>Add</w:t>
      </w:r>
      <w:r w:rsidR="00DE085D">
        <w:t xml:space="preserve"> that can be used to</w:t>
      </w:r>
      <w:r w:rsidR="00DE085D">
        <w:rPr>
          <w:b/>
        </w:rPr>
        <w:t xml:space="preserve"> add</w:t>
      </w:r>
      <w:r w:rsidR="00C97332" w:rsidRPr="00D83F24">
        <w:rPr>
          <w:b/>
        </w:rPr>
        <w:t xml:space="preserve"> </w:t>
      </w:r>
      <w:r w:rsidR="008004E7" w:rsidRPr="00D83F24">
        <w:rPr>
          <w:b/>
        </w:rPr>
        <w:t xml:space="preserve">data into </w:t>
      </w:r>
      <w:r w:rsidR="00DE085D">
        <w:rPr>
          <w:b/>
        </w:rPr>
        <w:t>array</w:t>
      </w:r>
      <w:r w:rsidR="008004E7" w:rsidRPr="00D83F24">
        <w:rPr>
          <w:b/>
        </w:rPr>
        <w:t>list</w:t>
      </w:r>
      <w:r w:rsidR="00DE085D">
        <w:rPr>
          <w:b/>
        </w:rPr>
        <w:t xml:space="preserve"> </w:t>
      </w:r>
      <w:r w:rsidR="00DE085D">
        <w:t xml:space="preserve">which is </w:t>
      </w:r>
      <w:r w:rsidR="00DE085D" w:rsidRPr="00DE085D">
        <w:rPr>
          <w:b/>
        </w:rPr>
        <w:t>Arraylist.Add</w:t>
      </w:r>
      <w:r w:rsidR="00DE085D">
        <w:t xml:space="preserve"> and </w:t>
      </w:r>
      <w:r w:rsidR="00DE085D" w:rsidRPr="00DE085D">
        <w:rPr>
          <w:b/>
        </w:rPr>
        <w:t>Arraylist.AddRange</w:t>
      </w:r>
      <w:r w:rsidR="00C97332">
        <w:t>.</w:t>
      </w:r>
      <w:r w:rsidR="00DE085D">
        <w:t xml:space="preserve"> </w:t>
      </w:r>
      <w:r w:rsidR="006351E6">
        <w:t xml:space="preserve">The method that will perform this </w:t>
      </w:r>
      <w:r w:rsidR="00DE085D">
        <w:t>add function in the system</w:t>
      </w:r>
      <w:r w:rsidR="006351E6">
        <w:t xml:space="preserve"> is </w:t>
      </w:r>
      <w:r w:rsidR="006351E6" w:rsidRPr="006351E6">
        <w:rPr>
          <w:b/>
        </w:rPr>
        <w:t>Arraylist.</w:t>
      </w:r>
      <w:r w:rsidR="001D1B5E">
        <w:rPr>
          <w:b/>
        </w:rPr>
        <w:t>Add</w:t>
      </w:r>
      <w:r w:rsidR="006351E6">
        <w:t xml:space="preserve">. </w:t>
      </w:r>
      <w:r w:rsidR="00C97332">
        <w:t xml:space="preserve">The </w:t>
      </w:r>
      <w:r w:rsidR="008004E7">
        <w:t>data</w:t>
      </w:r>
      <w:r w:rsidR="00C97332">
        <w:t xml:space="preserve"> </w:t>
      </w:r>
      <w:r w:rsidR="00DE085D">
        <w:t xml:space="preserve">that will be added into arraylist </w:t>
      </w:r>
      <w:r w:rsidR="00C97332">
        <w:t xml:space="preserve">are </w:t>
      </w:r>
      <w:r w:rsidR="008004E7">
        <w:t xml:space="preserve">itemname, itemcode, price, quantity, subtotal and totalprice. All of these data will be stored into Arraylist as temporary data. </w:t>
      </w:r>
    </w:p>
    <w:p w14:paraId="0FE379EA" w14:textId="340B6852" w:rsidR="00D83F24" w:rsidRDefault="00D83F24" w:rsidP="000150DE">
      <w:pPr>
        <w:pStyle w:val="ListParagraph"/>
        <w:numPr>
          <w:ilvl w:val="0"/>
          <w:numId w:val="5"/>
        </w:numPr>
      </w:pPr>
      <w:r>
        <w:rPr>
          <w:b/>
        </w:rPr>
        <w:t xml:space="preserve">Sort </w:t>
      </w:r>
      <w:r w:rsidR="00C26802">
        <w:rPr>
          <w:b/>
        </w:rPr>
        <w:t>data</w:t>
      </w:r>
      <w:r w:rsidRPr="00D83F24">
        <w:t>.</w:t>
      </w:r>
      <w:r>
        <w:t xml:space="preserve"> Arraylist also can be used to </w:t>
      </w:r>
      <w:r w:rsidRPr="00D83F24">
        <w:t>sort data</w:t>
      </w:r>
      <w:r>
        <w:t xml:space="preserve"> in the system.</w:t>
      </w:r>
      <w:r w:rsidR="006351E6">
        <w:t xml:space="preserve"> Arraylist has method </w:t>
      </w:r>
      <w:r w:rsidR="006351E6" w:rsidRPr="00F8778F">
        <w:rPr>
          <w:b/>
        </w:rPr>
        <w:t>Arraylist.Sort</w:t>
      </w:r>
      <w:r w:rsidR="006351E6">
        <w:t xml:space="preserve"> to sort data. However, the system will use other algorithm to sort data which is </w:t>
      </w:r>
      <w:r w:rsidR="006351E6" w:rsidRPr="00F8778F">
        <w:rPr>
          <w:b/>
        </w:rPr>
        <w:t>Mergesort algorithm</w:t>
      </w:r>
      <w:r w:rsidR="006351E6">
        <w:t xml:space="preserve">. </w:t>
      </w:r>
      <w:r>
        <w:t xml:space="preserve">The data that will be sorted in the system is the products that has been select by customer. </w:t>
      </w:r>
    </w:p>
    <w:p w14:paraId="437691DD" w14:textId="11F06F6A" w:rsidR="008B2F8E" w:rsidRDefault="00D83F24" w:rsidP="008B2F8E">
      <w:pPr>
        <w:pStyle w:val="ListParagraph"/>
        <w:numPr>
          <w:ilvl w:val="0"/>
          <w:numId w:val="5"/>
        </w:numPr>
      </w:pPr>
      <w:r w:rsidRPr="00F8778F">
        <w:rPr>
          <w:b/>
        </w:rPr>
        <w:t xml:space="preserve">Search </w:t>
      </w:r>
      <w:r w:rsidR="00C26802">
        <w:rPr>
          <w:b/>
        </w:rPr>
        <w:t>data</w:t>
      </w:r>
      <w:r w:rsidRPr="00D83F24">
        <w:t>.</w:t>
      </w:r>
      <w:r>
        <w:t xml:space="preserve"> </w:t>
      </w:r>
      <w:r w:rsidR="00F8778F">
        <w:t xml:space="preserve">Arraylist also will be used to search for the </w:t>
      </w:r>
      <w:r w:rsidR="00C26802">
        <w:t>data</w:t>
      </w:r>
      <w:r w:rsidR="00F8778F">
        <w:t xml:space="preserve"> in the system. Arraylist will allow the system to go through one by one data to access the requested data from the users. Customer that want to find a product</w:t>
      </w:r>
      <w:r w:rsidR="00C26802">
        <w:t xml:space="preserve"> in the system</w:t>
      </w:r>
      <w:r w:rsidR="00F8778F">
        <w:t>, they have to enter product code and then the system will display the product include its details.</w:t>
      </w:r>
    </w:p>
    <w:p w14:paraId="0DC5F229" w14:textId="326CBB9F" w:rsidR="00A66FAD" w:rsidRPr="008B2F8E" w:rsidRDefault="00874042" w:rsidP="00116279">
      <w:pPr>
        <w:pStyle w:val="ListParagraph"/>
        <w:numPr>
          <w:ilvl w:val="0"/>
          <w:numId w:val="5"/>
        </w:numPr>
        <w:ind w:firstLine="0"/>
      </w:pPr>
      <w:r w:rsidRPr="00F775CC">
        <w:rPr>
          <w:b/>
        </w:rPr>
        <w:t xml:space="preserve">Delete </w:t>
      </w:r>
      <w:r w:rsidR="00C26802" w:rsidRPr="00F775CC">
        <w:rPr>
          <w:b/>
        </w:rPr>
        <w:t>data</w:t>
      </w:r>
      <w:r>
        <w:t xml:space="preserve">. Arraylist also will be used to delete </w:t>
      </w:r>
      <w:r w:rsidR="00DE085D">
        <w:t>data</w:t>
      </w:r>
      <w:r>
        <w:t xml:space="preserve"> in </w:t>
      </w:r>
      <w:r w:rsidR="00DE085D">
        <w:t>array</w:t>
      </w:r>
      <w:r>
        <w:t xml:space="preserve">list. </w:t>
      </w:r>
      <w:r w:rsidR="00DE085D">
        <w:t>There are two method</w:t>
      </w:r>
      <w:r w:rsidR="00C26802">
        <w:t xml:space="preserve"> for delete which </w:t>
      </w:r>
      <w:r w:rsidR="00C26802" w:rsidRPr="00F775CC">
        <w:rPr>
          <w:b/>
        </w:rPr>
        <w:t>Arraylist.Remove</w:t>
      </w:r>
      <w:r w:rsidR="00C26802">
        <w:t xml:space="preserve"> and </w:t>
      </w:r>
      <w:r w:rsidR="00C26802" w:rsidRPr="00F775CC">
        <w:rPr>
          <w:b/>
        </w:rPr>
        <w:t>Arraylist.RemoveAt</w:t>
      </w:r>
      <w:r w:rsidR="00C26802">
        <w:t xml:space="preserve">. </w:t>
      </w:r>
      <w:r w:rsidR="00F8778F">
        <w:t xml:space="preserve">The method that will be used in the system to delete the data is </w:t>
      </w:r>
      <w:r w:rsidR="00F8778F" w:rsidRPr="00F775CC">
        <w:rPr>
          <w:b/>
        </w:rPr>
        <w:t>Arraylist.Remove</w:t>
      </w:r>
      <w:r w:rsidR="00F8778F">
        <w:t>.</w:t>
      </w:r>
      <w:r w:rsidR="00C26802">
        <w:t xml:space="preserve"> The c</w:t>
      </w:r>
      <w:r>
        <w:t xml:space="preserve">ustomer can delete the product in the </w:t>
      </w:r>
      <w:r w:rsidR="004C2214">
        <w:t>shopping cart</w:t>
      </w:r>
      <w:r>
        <w:t xml:space="preserve"> by searching for product code.</w:t>
      </w:r>
      <w:r w:rsidR="00A66FAD" w:rsidRPr="00F775CC">
        <w:rPr>
          <w:b/>
        </w:rPr>
        <w:br w:type="page"/>
      </w:r>
    </w:p>
    <w:p w14:paraId="361E29D0" w14:textId="007CA50C" w:rsidR="00874042" w:rsidRPr="00A66FAD" w:rsidRDefault="00874042" w:rsidP="00A66FAD">
      <w:pPr>
        <w:pStyle w:val="ListParagraph"/>
        <w:numPr>
          <w:ilvl w:val="0"/>
          <w:numId w:val="12"/>
        </w:numPr>
        <w:rPr>
          <w:b/>
        </w:rPr>
      </w:pPr>
      <w:r w:rsidRPr="00A66FAD">
        <w:rPr>
          <w:b/>
        </w:rPr>
        <w:lastRenderedPageBreak/>
        <w:t>Produce a complete pseudocode for all the methods in the identified classes.</w:t>
      </w:r>
    </w:p>
    <w:p w14:paraId="3B4507F2" w14:textId="26F7C9CB" w:rsidR="00DB7D38" w:rsidRPr="00DB7D38" w:rsidRDefault="00DB7D38" w:rsidP="00F10424">
      <w:pPr>
        <w:rPr>
          <w:b/>
          <w:u w:val="single"/>
        </w:rPr>
      </w:pPr>
      <w:r w:rsidRPr="00DB7D38">
        <w:rPr>
          <w:b/>
          <w:u w:val="single"/>
        </w:rPr>
        <w:t>Method Add</w:t>
      </w:r>
    </w:p>
    <w:p w14:paraId="70690746" w14:textId="32E5F717" w:rsidR="00F10424" w:rsidRDefault="00F10424" w:rsidP="00F10424">
      <w:r>
        <w:t xml:space="preserve">Method </w:t>
      </w:r>
      <w:r w:rsidR="00377C86">
        <w:t>get</w:t>
      </w:r>
      <w:r>
        <w:t>data</w:t>
      </w:r>
    </w:p>
    <w:p w14:paraId="53EFFE47" w14:textId="7DE0056C" w:rsidR="00444DBA" w:rsidRDefault="00BD2153" w:rsidP="00976CFB">
      <w:r>
        <w:t>Start</w:t>
      </w:r>
    </w:p>
    <w:p w14:paraId="163D066F" w14:textId="3D89761F" w:rsidR="00B06DAA" w:rsidRDefault="00F775CC" w:rsidP="00976CFB">
      <w:r>
        <w:t xml:space="preserve">     </w:t>
      </w:r>
      <w:r w:rsidR="00B06DAA">
        <w:t>Do</w:t>
      </w:r>
    </w:p>
    <w:p w14:paraId="64EE4F25" w14:textId="3EE693A0" w:rsidR="00F10424" w:rsidRDefault="00F10424" w:rsidP="00F10424">
      <w:r>
        <w:t xml:space="preserve">              </w:t>
      </w:r>
      <w:r w:rsidR="00F775CC">
        <w:t xml:space="preserve">  </w:t>
      </w:r>
      <w:r w:rsidR="00377C86">
        <w:t>Prompt</w:t>
      </w:r>
      <w:r>
        <w:t xml:space="preserve">"-PLEASESELECT CATEGORY PRODUCTS-"                </w:t>
      </w:r>
    </w:p>
    <w:p w14:paraId="255F385A" w14:textId="1DFDEC73" w:rsidR="00F10424" w:rsidRDefault="00F10424" w:rsidP="00F10424">
      <w:r>
        <w:t xml:space="preserve">                </w:t>
      </w:r>
      <w:r w:rsidR="00377C86">
        <w:t>Prompt</w:t>
      </w:r>
      <w:r>
        <w:t xml:space="preserve"> "A - MI PHONES"</w:t>
      </w:r>
    </w:p>
    <w:p w14:paraId="51019C7A" w14:textId="024EFD25" w:rsidR="00F10424" w:rsidRDefault="00F10424" w:rsidP="00F10424">
      <w:r>
        <w:t xml:space="preserve">                </w:t>
      </w:r>
      <w:r w:rsidR="00377C86">
        <w:t>Prompt</w:t>
      </w:r>
      <w:r>
        <w:t xml:space="preserve"> "B - SMART DEVICES"</w:t>
      </w:r>
    </w:p>
    <w:p w14:paraId="45DCCE9C" w14:textId="6B351D0D" w:rsidR="00F10424" w:rsidRDefault="00F10424" w:rsidP="00F10424">
      <w:r>
        <w:t xml:space="preserve">                </w:t>
      </w:r>
      <w:r w:rsidR="00377C86">
        <w:t>Prompt</w:t>
      </w:r>
      <w:r>
        <w:t xml:space="preserve"> “C - AUDIO"</w:t>
      </w:r>
    </w:p>
    <w:p w14:paraId="67A42B68" w14:textId="2BB68E7E" w:rsidR="00F10424" w:rsidRDefault="00F10424" w:rsidP="00F10424">
      <w:r>
        <w:t xml:space="preserve">                Prompt "Category code: "</w:t>
      </w:r>
    </w:p>
    <w:p w14:paraId="20222B9F" w14:textId="2F7EDAEE" w:rsidR="00F10424" w:rsidRDefault="00F10424" w:rsidP="00F10424">
      <w:r>
        <w:t xml:space="preserve">                Read input </w:t>
      </w:r>
      <w:r w:rsidR="00017691">
        <w:t xml:space="preserve">as </w:t>
      </w:r>
      <w:r>
        <w:t xml:space="preserve">categoryCode </w:t>
      </w:r>
    </w:p>
    <w:p w14:paraId="0FADFB2E" w14:textId="629700AC" w:rsidR="00F10424" w:rsidRDefault="00F10424" w:rsidP="00F10424">
      <w:r>
        <w:t xml:space="preserve">                </w:t>
      </w:r>
      <w:r w:rsidR="00017691">
        <w:t xml:space="preserve">If </w:t>
      </w:r>
      <w:r>
        <w:t>categoryCode</w:t>
      </w:r>
      <w:r w:rsidR="00017691">
        <w:t xml:space="preserve"> == “A”</w:t>
      </w:r>
    </w:p>
    <w:p w14:paraId="41BD2AE5" w14:textId="67BE04EC" w:rsidR="00F10424" w:rsidRDefault="00F10424" w:rsidP="00F10424">
      <w:r>
        <w:t xml:space="preserve">                        </w:t>
      </w:r>
      <w:r w:rsidR="00377C86">
        <w:t>Prompt</w:t>
      </w:r>
      <w:r>
        <w:t>"-----MI PHONES----"</w:t>
      </w:r>
    </w:p>
    <w:p w14:paraId="142F3F35" w14:textId="615705A3" w:rsidR="00F10424" w:rsidRDefault="00017691" w:rsidP="00017691">
      <w:r>
        <w:t xml:space="preserve"> </w:t>
      </w:r>
      <w:r>
        <w:tab/>
      </w:r>
      <w:r>
        <w:tab/>
      </w:r>
      <w:r>
        <w:tab/>
        <w:t xml:space="preserve">  </w:t>
      </w:r>
      <w:r w:rsidR="00377C86">
        <w:t>Prompt</w:t>
      </w:r>
      <w:r>
        <w:t xml:space="preserve"> </w:t>
      </w:r>
      <w:r w:rsidR="00F10424">
        <w:t>"PLEASE SELECT PRODUCT"</w:t>
      </w:r>
    </w:p>
    <w:p w14:paraId="3D23280A" w14:textId="67B19C8C" w:rsidR="00F10424" w:rsidRDefault="00F10424" w:rsidP="00F10424">
      <w:r>
        <w:t xml:space="preserve">                        </w:t>
      </w:r>
      <w:r w:rsidR="00377C86">
        <w:t>Prompt</w:t>
      </w:r>
      <w:r w:rsidR="00017691">
        <w:t xml:space="preserve"> “</w:t>
      </w:r>
      <w:r>
        <w:t xml:space="preserve">CODE </w:t>
      </w:r>
      <w:r w:rsidR="00976CFB">
        <w:t xml:space="preserve">    </w:t>
      </w:r>
      <w:r>
        <w:t xml:space="preserve"> PRODUCT NAME </w:t>
      </w:r>
      <w:r w:rsidR="00976CFB">
        <w:t xml:space="preserve">    </w:t>
      </w:r>
      <w:r>
        <w:t xml:space="preserve"> PRICE"</w:t>
      </w:r>
    </w:p>
    <w:p w14:paraId="08C3CE4B" w14:textId="6F51AD9B" w:rsidR="00F10424" w:rsidRDefault="00F10424" w:rsidP="00F10424">
      <w:r>
        <w:t xml:space="preserve">                        </w:t>
      </w:r>
      <w:r w:rsidR="00377C86">
        <w:t>Prompt</w:t>
      </w:r>
      <w:r w:rsidR="00017691">
        <w:t xml:space="preserve"> “</w:t>
      </w:r>
      <w:r>
        <w:t xml:space="preserve">1000 </w:t>
      </w:r>
      <w:r w:rsidR="00976CFB">
        <w:t xml:space="preserve">    </w:t>
      </w:r>
      <w:r>
        <w:t xml:space="preserve"> POCOPHONE </w:t>
      </w:r>
      <w:r w:rsidR="00976CFB">
        <w:t xml:space="preserve">    </w:t>
      </w:r>
      <w:r>
        <w:t xml:space="preserve"> RM1,199.00"</w:t>
      </w:r>
    </w:p>
    <w:p w14:paraId="5ACDD1BC" w14:textId="1A4D0D8D" w:rsidR="00F10424" w:rsidRDefault="00F10424" w:rsidP="00F10424">
      <w:r>
        <w:t xml:space="preserve">                        </w:t>
      </w:r>
      <w:r w:rsidR="00377C86">
        <w:t>Prompt</w:t>
      </w:r>
      <w:r w:rsidR="00017691">
        <w:t xml:space="preserve"> “</w:t>
      </w:r>
      <w:r>
        <w:t xml:space="preserve">1001 </w:t>
      </w:r>
      <w:r w:rsidR="00976CFB">
        <w:t xml:space="preserve">    </w:t>
      </w:r>
      <w:r>
        <w:t xml:space="preserve"> Mi Max 3 </w:t>
      </w:r>
      <w:r w:rsidR="00976CFB">
        <w:t xml:space="preserve">    </w:t>
      </w:r>
      <w:r>
        <w:t xml:space="preserve"> RM1,079.00"</w:t>
      </w:r>
    </w:p>
    <w:p w14:paraId="24F405DF" w14:textId="3C154EC1" w:rsidR="00F10424" w:rsidRDefault="00F10424" w:rsidP="00F10424">
      <w:r>
        <w:t xml:space="preserve">                        </w:t>
      </w:r>
      <w:r w:rsidR="00377C86">
        <w:t>Prompt</w:t>
      </w:r>
      <w:r w:rsidR="00017691">
        <w:t xml:space="preserve"> “</w:t>
      </w:r>
      <w:r>
        <w:t xml:space="preserve">1002 </w:t>
      </w:r>
      <w:r w:rsidR="00976CFB">
        <w:t xml:space="preserve">    </w:t>
      </w:r>
      <w:r>
        <w:t xml:space="preserve"> Mi 8 Lite </w:t>
      </w:r>
      <w:r w:rsidR="00976CFB">
        <w:t xml:space="preserve">    </w:t>
      </w:r>
      <w:r>
        <w:t xml:space="preserve"> RM999.90"</w:t>
      </w:r>
    </w:p>
    <w:p w14:paraId="3ABFB305" w14:textId="3E1F391A" w:rsidR="00F10424" w:rsidRDefault="00F10424" w:rsidP="00F10424">
      <w:r>
        <w:t xml:space="preserve">                        </w:t>
      </w:r>
      <w:r w:rsidR="00017691">
        <w:t>Prompt “</w:t>
      </w:r>
      <w:r>
        <w:t>PRODUCT CODE: "</w:t>
      </w:r>
    </w:p>
    <w:p w14:paraId="6743A5F9" w14:textId="480DF1E3" w:rsidR="00F10424" w:rsidRDefault="00F10424" w:rsidP="00F10424">
      <w:r>
        <w:t xml:space="preserve">                        </w:t>
      </w:r>
      <w:r w:rsidR="00017691">
        <w:t xml:space="preserve">Read input as </w:t>
      </w:r>
      <w:r>
        <w:t xml:space="preserve">itemcode </w:t>
      </w:r>
    </w:p>
    <w:p w14:paraId="23C9CB0E" w14:textId="5A055E44" w:rsidR="00F10424" w:rsidRDefault="00F10424" w:rsidP="00F10424">
      <w:r>
        <w:t xml:space="preserve">                        if itemcode == 1000                       </w:t>
      </w:r>
    </w:p>
    <w:p w14:paraId="0F7F9EE5" w14:textId="45E391B3" w:rsidR="00F10424" w:rsidRDefault="00F10424" w:rsidP="00F10424">
      <w:r>
        <w:t xml:space="preserve">                            </w:t>
      </w:r>
      <w:r w:rsidR="00377C86">
        <w:t>Prompt</w:t>
      </w:r>
      <w:r w:rsidR="00017691">
        <w:t xml:space="preserve"> “</w:t>
      </w:r>
      <w:r>
        <w:t>Please enter quantity: "</w:t>
      </w:r>
    </w:p>
    <w:p w14:paraId="2DFF839F" w14:textId="1AFE3783" w:rsidR="00F10424" w:rsidRDefault="00F10424" w:rsidP="00F10424">
      <w:r>
        <w:t xml:space="preserve">                            </w:t>
      </w:r>
      <w:r w:rsidR="00017691">
        <w:t xml:space="preserve">Read input as </w:t>
      </w:r>
      <w:r>
        <w:t xml:space="preserve">quantity </w:t>
      </w:r>
    </w:p>
    <w:p w14:paraId="3E6928BA" w14:textId="207C9722" w:rsidR="00F10424" w:rsidRDefault="00F10424" w:rsidP="00F10424">
      <w:r>
        <w:t xml:space="preserve">                            </w:t>
      </w:r>
      <w:r w:rsidR="00017691">
        <w:t xml:space="preserve">Itemname = “POCOPHONE” </w:t>
      </w:r>
    </w:p>
    <w:p w14:paraId="30B180DB" w14:textId="3C63358F" w:rsidR="00F8778F" w:rsidRDefault="00F10424" w:rsidP="00F8778F">
      <w:r>
        <w:lastRenderedPageBreak/>
        <w:t xml:space="preserve">                            price</w:t>
      </w:r>
      <w:r w:rsidR="00017691">
        <w:t xml:space="preserve"> = 1199.00</w:t>
      </w:r>
      <w:r>
        <w:t xml:space="preserve"> </w:t>
      </w:r>
    </w:p>
    <w:p w14:paraId="2B9BBE2D" w14:textId="359F6745" w:rsidR="00017691" w:rsidRDefault="00017691" w:rsidP="00F10424">
      <w:r>
        <w:tab/>
      </w:r>
      <w:r>
        <w:tab/>
      </w:r>
      <w:r>
        <w:tab/>
        <w:t xml:space="preserve">      Calculate totalprice = 1199.00 * quantity</w:t>
      </w:r>
    </w:p>
    <w:p w14:paraId="794461D7" w14:textId="6EA276C1" w:rsidR="00F10424" w:rsidRDefault="00F10424" w:rsidP="00017691">
      <w:r>
        <w:t xml:space="preserve">                            </w:t>
      </w:r>
      <w:r w:rsidR="00377C86">
        <w:t>Prompt</w:t>
      </w:r>
      <w:r w:rsidR="00017691">
        <w:t xml:space="preserve"> </w:t>
      </w:r>
      <w:r>
        <w:t xml:space="preserve">Total Price of the products </w:t>
      </w:r>
    </w:p>
    <w:p w14:paraId="4F6A6E0A" w14:textId="3F469934" w:rsidR="00F10424" w:rsidRDefault="00F10424" w:rsidP="00F10424">
      <w:r>
        <w:t xml:space="preserve">                            </w:t>
      </w:r>
      <w:r w:rsidR="00133AD6">
        <w:t xml:space="preserve">Calculate </w:t>
      </w:r>
      <w:r>
        <w:t>Subtotal = Subtotal + totalprice</w:t>
      </w:r>
    </w:p>
    <w:p w14:paraId="2A503225" w14:textId="5C12265E" w:rsidR="00133AD6" w:rsidRDefault="00061F5F" w:rsidP="00061F5F">
      <w:r>
        <w:tab/>
      </w:r>
      <w:r>
        <w:tab/>
      </w:r>
      <w:r>
        <w:tab/>
        <w:t xml:space="preserve">       Save quantity</w:t>
      </w:r>
      <w:r w:rsidR="00E053CF">
        <w:t xml:space="preserve">, </w:t>
      </w:r>
      <w:r>
        <w:t>Itemname, price, totalprice, Subtotal into Arraylist</w:t>
      </w:r>
    </w:p>
    <w:p w14:paraId="3F56CA93" w14:textId="3EEF2D19" w:rsidR="00DB7D38" w:rsidRDefault="00DB7D38" w:rsidP="00061F5F">
      <w:r>
        <w:tab/>
      </w:r>
      <w:r>
        <w:tab/>
      </w:r>
      <w:r>
        <w:tab/>
        <w:t xml:space="preserve">  End if</w:t>
      </w:r>
    </w:p>
    <w:p w14:paraId="2F5FB223" w14:textId="64C3533F" w:rsidR="00BD2153" w:rsidRDefault="00F10424" w:rsidP="00061F5F">
      <w:r>
        <w:t xml:space="preserve">                       </w:t>
      </w:r>
      <w:r w:rsidR="00DB7D38">
        <w:t xml:space="preserve"> </w:t>
      </w:r>
      <w:r>
        <w:t>else if itemcode == 1001</w:t>
      </w:r>
      <w:r w:rsidR="00133AD6">
        <w:t xml:space="preserve">                     </w:t>
      </w:r>
    </w:p>
    <w:p w14:paraId="62ED2A46" w14:textId="4301917E" w:rsidR="00061F5F" w:rsidRDefault="00BD2153" w:rsidP="00061F5F">
      <w:r>
        <w:t xml:space="preserve">  </w:t>
      </w:r>
      <w:r w:rsidR="00061F5F">
        <w:tab/>
      </w:r>
      <w:r w:rsidR="00061F5F">
        <w:tab/>
      </w:r>
      <w:r w:rsidR="00061F5F">
        <w:tab/>
        <w:t xml:space="preserve">      Prompt “Please enter quantity: "</w:t>
      </w:r>
    </w:p>
    <w:p w14:paraId="3F7BB7D7" w14:textId="77777777" w:rsidR="00061F5F" w:rsidRDefault="00061F5F" w:rsidP="00061F5F">
      <w:r>
        <w:t xml:space="preserve">                            Read input as quantity </w:t>
      </w:r>
    </w:p>
    <w:p w14:paraId="084888FA" w14:textId="279B7D36" w:rsidR="00061F5F" w:rsidRDefault="00061F5F" w:rsidP="00061F5F">
      <w:r>
        <w:t xml:space="preserve">                            Itemname = “Mi Max 3” </w:t>
      </w:r>
    </w:p>
    <w:p w14:paraId="61BB9870" w14:textId="78B7D523" w:rsidR="00061F5F" w:rsidRDefault="00061F5F" w:rsidP="00061F5F">
      <w:r>
        <w:t xml:space="preserve">                            price = 1079.00</w:t>
      </w:r>
    </w:p>
    <w:p w14:paraId="74D3F4AC" w14:textId="0DD037D5" w:rsidR="00061F5F" w:rsidRDefault="00061F5F" w:rsidP="00061F5F">
      <w:r>
        <w:tab/>
      </w:r>
      <w:r>
        <w:tab/>
      </w:r>
      <w:r>
        <w:tab/>
        <w:t xml:space="preserve">      Calculate totalprice = 1079.00 0 * quantity</w:t>
      </w:r>
    </w:p>
    <w:p w14:paraId="025E7196" w14:textId="77777777" w:rsidR="00061F5F" w:rsidRDefault="00061F5F" w:rsidP="00061F5F">
      <w:r>
        <w:t xml:space="preserve">                            Prompt Total Price of the products </w:t>
      </w:r>
    </w:p>
    <w:p w14:paraId="7C3827C8" w14:textId="77777777" w:rsidR="00061F5F" w:rsidRDefault="00061F5F" w:rsidP="00061F5F">
      <w:r>
        <w:t xml:space="preserve">                            Calculate Subtotal = Subtotal + totalprice</w:t>
      </w:r>
    </w:p>
    <w:p w14:paraId="0541BB84" w14:textId="11C762B3" w:rsidR="00BD2153" w:rsidRDefault="00061F5F" w:rsidP="00061F5F">
      <w:r>
        <w:tab/>
      </w:r>
      <w:r>
        <w:tab/>
      </w:r>
      <w:r>
        <w:tab/>
        <w:t xml:space="preserve">       Save quantity, Itemname, price, totalprice, Subtotal into Arraylist</w:t>
      </w:r>
      <w:r w:rsidR="00BD2153">
        <w:t xml:space="preserve"> </w:t>
      </w:r>
    </w:p>
    <w:p w14:paraId="29222706" w14:textId="755258DB" w:rsidR="00DB7D38" w:rsidRDefault="00DB7D38" w:rsidP="00061F5F">
      <w:r>
        <w:tab/>
      </w:r>
      <w:r>
        <w:tab/>
      </w:r>
      <w:r>
        <w:tab/>
        <w:t xml:space="preserve">  End if</w:t>
      </w:r>
    </w:p>
    <w:p w14:paraId="2C20A4EC" w14:textId="2C457791" w:rsidR="00BD2153" w:rsidRDefault="00F10424" w:rsidP="00061F5F">
      <w:r>
        <w:t xml:space="preserve">                        else if itemcode == 1002                            </w:t>
      </w:r>
    </w:p>
    <w:p w14:paraId="2A7587A9" w14:textId="0504430F" w:rsidR="00061F5F" w:rsidRDefault="00061F5F" w:rsidP="00061F5F">
      <w:pPr>
        <w:ind w:left="1434" w:firstLine="363"/>
      </w:pPr>
      <w:r>
        <w:t xml:space="preserve"> Prompt “Please enter quantity: "</w:t>
      </w:r>
    </w:p>
    <w:p w14:paraId="79E21D7B" w14:textId="77777777" w:rsidR="00061F5F" w:rsidRDefault="00061F5F" w:rsidP="00061F5F">
      <w:r>
        <w:t xml:space="preserve">                            Read input as quantity </w:t>
      </w:r>
    </w:p>
    <w:p w14:paraId="7291F5A3" w14:textId="7B696E1F" w:rsidR="00061F5F" w:rsidRDefault="00061F5F" w:rsidP="00061F5F">
      <w:r>
        <w:t xml:space="preserve">                            Itemname = “Mi 8 Lite” </w:t>
      </w:r>
    </w:p>
    <w:p w14:paraId="64895517" w14:textId="5B815BAF" w:rsidR="00061F5F" w:rsidRDefault="00061F5F" w:rsidP="00061F5F">
      <w:r>
        <w:t xml:space="preserve">                            price = 999.90</w:t>
      </w:r>
    </w:p>
    <w:p w14:paraId="03923C56" w14:textId="6F89CD9F" w:rsidR="00061F5F" w:rsidRDefault="00061F5F" w:rsidP="00061F5F">
      <w:r>
        <w:tab/>
      </w:r>
      <w:r>
        <w:tab/>
      </w:r>
      <w:r>
        <w:tab/>
        <w:t xml:space="preserve">      Calculate totalprice = 999.90 * quantity</w:t>
      </w:r>
    </w:p>
    <w:p w14:paraId="1C214EB7" w14:textId="77777777" w:rsidR="00061F5F" w:rsidRDefault="00061F5F" w:rsidP="00061F5F">
      <w:r>
        <w:t xml:space="preserve">                            Prompt Total Price of the products </w:t>
      </w:r>
    </w:p>
    <w:p w14:paraId="44D5810C" w14:textId="77777777" w:rsidR="00061F5F" w:rsidRDefault="00061F5F" w:rsidP="00061F5F">
      <w:r>
        <w:t xml:space="preserve">                            Calculate Subtotal = Subtotal + totalprice</w:t>
      </w:r>
    </w:p>
    <w:p w14:paraId="682D3C77" w14:textId="345D75FF" w:rsidR="00061F5F" w:rsidRDefault="00061F5F" w:rsidP="00930DD4">
      <w:r>
        <w:lastRenderedPageBreak/>
        <w:tab/>
      </w:r>
      <w:r>
        <w:tab/>
      </w:r>
      <w:r>
        <w:tab/>
        <w:t xml:space="preserve">       Save quantity, Itemname, price, totalprice, Subtotal into Arraylist </w:t>
      </w:r>
    </w:p>
    <w:p w14:paraId="008496E0" w14:textId="564C286B" w:rsidR="00DB7D38" w:rsidRDefault="00DB7D38" w:rsidP="00930DD4">
      <w:r>
        <w:tab/>
      </w:r>
      <w:r>
        <w:tab/>
      </w:r>
      <w:r>
        <w:tab/>
        <w:t xml:space="preserve">  End if</w:t>
      </w:r>
    </w:p>
    <w:p w14:paraId="1B64A2E6" w14:textId="77777777" w:rsidR="00F10424" w:rsidRDefault="00F10424" w:rsidP="00F10424">
      <w:r>
        <w:t xml:space="preserve">                        else</w:t>
      </w:r>
    </w:p>
    <w:p w14:paraId="3D4E8B6C" w14:textId="1B6D7EE1" w:rsidR="00BD2153" w:rsidRDefault="00BD2153" w:rsidP="00BD2153">
      <w:r>
        <w:t xml:space="preserve"> </w:t>
      </w:r>
      <w:r w:rsidR="00F10424">
        <w:t xml:space="preserve">                           </w:t>
      </w:r>
      <w:r w:rsidR="00377C86">
        <w:t>Prompt</w:t>
      </w:r>
      <w:r>
        <w:t xml:space="preserve"> “</w:t>
      </w:r>
      <w:r w:rsidR="00F10424">
        <w:t>INVALID CODE"</w:t>
      </w:r>
    </w:p>
    <w:p w14:paraId="52A93782" w14:textId="105AA73E" w:rsidR="00DB7D38" w:rsidRDefault="00DB7D38" w:rsidP="00BD2153">
      <w:r>
        <w:tab/>
      </w:r>
      <w:r>
        <w:tab/>
      </w:r>
      <w:r>
        <w:tab/>
        <w:t xml:space="preserve">   End if</w:t>
      </w:r>
    </w:p>
    <w:p w14:paraId="28105AAD" w14:textId="1421EC12" w:rsidR="00DB7D38" w:rsidRDefault="00DB7D38" w:rsidP="00BD2153">
      <w:r>
        <w:tab/>
      </w:r>
      <w:r>
        <w:tab/>
        <w:t xml:space="preserve">     End if</w:t>
      </w:r>
    </w:p>
    <w:p w14:paraId="3298E626" w14:textId="128F92A8" w:rsidR="00BD2153" w:rsidRDefault="00095B54" w:rsidP="00BD2153">
      <w:pPr>
        <w:ind w:left="1077" w:firstLine="0"/>
      </w:pPr>
      <w:r>
        <w:t xml:space="preserve">Else </w:t>
      </w:r>
      <w:r w:rsidR="00BD2153">
        <w:t>If categoryCode == “B”</w:t>
      </w:r>
    </w:p>
    <w:p w14:paraId="2EC21081" w14:textId="44583604" w:rsidR="00BD2153" w:rsidRDefault="00BD2153" w:rsidP="00BD2153">
      <w:r>
        <w:t xml:space="preserve">                        </w:t>
      </w:r>
      <w:r w:rsidR="00377C86">
        <w:t>Prompt</w:t>
      </w:r>
      <w:r>
        <w:t>"-----</w:t>
      </w:r>
      <w:r w:rsidRPr="00BD2153">
        <w:t xml:space="preserve"> SMART DEVICES</w:t>
      </w:r>
      <w:r>
        <w:t>----"</w:t>
      </w:r>
    </w:p>
    <w:p w14:paraId="65FFF064" w14:textId="02DC6886" w:rsidR="00BD2153" w:rsidRDefault="00BD2153" w:rsidP="00BD2153">
      <w:r>
        <w:t xml:space="preserve"> </w:t>
      </w:r>
      <w:r>
        <w:tab/>
      </w:r>
      <w:r>
        <w:tab/>
      </w:r>
      <w:r>
        <w:tab/>
        <w:t xml:space="preserve">   </w:t>
      </w:r>
      <w:r w:rsidR="00377C86">
        <w:t>Prompt</w:t>
      </w:r>
      <w:r>
        <w:t xml:space="preserve"> "PLEASE SELECT PRODUCT"</w:t>
      </w:r>
    </w:p>
    <w:p w14:paraId="26B609C4" w14:textId="62C9287B" w:rsidR="00BD2153" w:rsidRDefault="00BD2153" w:rsidP="00BD2153">
      <w:r>
        <w:t xml:space="preserve">                        </w:t>
      </w:r>
      <w:r w:rsidR="00377C86">
        <w:t>Prompt</w:t>
      </w:r>
      <w:r>
        <w:t xml:space="preserve"> “CODE </w:t>
      </w:r>
      <w:r w:rsidR="00976CFB">
        <w:t xml:space="preserve">    </w:t>
      </w:r>
      <w:r>
        <w:t xml:space="preserve"> PRODUCT NAME </w:t>
      </w:r>
      <w:r w:rsidR="00976CFB">
        <w:t xml:space="preserve">    </w:t>
      </w:r>
      <w:r>
        <w:t xml:space="preserve"> PRICE"</w:t>
      </w:r>
    </w:p>
    <w:p w14:paraId="30A16B16" w14:textId="074FB7B5" w:rsidR="00BD2153" w:rsidRDefault="00BD2153" w:rsidP="00BD2153">
      <w:r>
        <w:t xml:space="preserve">                        </w:t>
      </w:r>
      <w:r w:rsidR="00377C86">
        <w:t>Prompt</w:t>
      </w:r>
      <w:r>
        <w:t xml:space="preserve"> “</w:t>
      </w:r>
      <w:r w:rsidRPr="00BD2153">
        <w:t xml:space="preserve">2000 </w:t>
      </w:r>
      <w:r w:rsidR="00976CFB">
        <w:t xml:space="preserve">    </w:t>
      </w:r>
      <w:r w:rsidRPr="00BD2153">
        <w:t xml:space="preserve"> Xiaomi Mi Dashcam </w:t>
      </w:r>
      <w:r w:rsidR="00976CFB">
        <w:t xml:space="preserve">    </w:t>
      </w:r>
      <w:r w:rsidRPr="00BD2153">
        <w:t xml:space="preserve"> RM249.00</w:t>
      </w:r>
      <w:r>
        <w:t>"</w:t>
      </w:r>
    </w:p>
    <w:p w14:paraId="3B95FE63" w14:textId="7FDC3E45" w:rsidR="00BD2153" w:rsidRDefault="00BD2153" w:rsidP="00BD2153">
      <w:r>
        <w:t xml:space="preserve">                        </w:t>
      </w:r>
      <w:r w:rsidR="00377C86">
        <w:t>Prompt</w:t>
      </w:r>
      <w:r>
        <w:t xml:space="preserve"> “</w:t>
      </w:r>
      <w:r w:rsidRPr="00BD2153">
        <w:t xml:space="preserve">2001 </w:t>
      </w:r>
      <w:r w:rsidR="00976CFB">
        <w:t xml:space="preserve">    </w:t>
      </w:r>
      <w:r w:rsidRPr="00BD2153">
        <w:t xml:space="preserve"> VR Play </w:t>
      </w:r>
      <w:r w:rsidR="00976CFB">
        <w:t xml:space="preserve">    </w:t>
      </w:r>
      <w:r w:rsidRPr="00BD2153">
        <w:t xml:space="preserve"> RM256.00</w:t>
      </w:r>
      <w:r>
        <w:t>"</w:t>
      </w:r>
    </w:p>
    <w:p w14:paraId="044CFC2D" w14:textId="287959E3" w:rsidR="00BD2153" w:rsidRDefault="00BD2153" w:rsidP="00BD2153">
      <w:r>
        <w:t xml:space="preserve">                        </w:t>
      </w:r>
      <w:r w:rsidR="00377C86">
        <w:t>Prompt</w:t>
      </w:r>
      <w:r>
        <w:t xml:space="preserve"> “</w:t>
      </w:r>
      <w:r w:rsidRPr="00BD2153">
        <w:t xml:space="preserve">2002 </w:t>
      </w:r>
      <w:r w:rsidR="00976CFB">
        <w:t xml:space="preserve">    </w:t>
      </w:r>
      <w:r w:rsidRPr="00BD2153">
        <w:t xml:space="preserve"> Xiaomi Mi Band 2 </w:t>
      </w:r>
      <w:r w:rsidR="00976CFB">
        <w:t xml:space="preserve">    </w:t>
      </w:r>
      <w:r w:rsidRPr="00BD2153">
        <w:t xml:space="preserve"> RM82.00</w:t>
      </w:r>
      <w:r>
        <w:t>"</w:t>
      </w:r>
    </w:p>
    <w:p w14:paraId="32277DC1" w14:textId="11B9653D" w:rsidR="00BD2153" w:rsidRDefault="00BD2153" w:rsidP="00930DD4">
      <w:pPr>
        <w:ind w:left="1077" w:firstLine="363"/>
      </w:pPr>
      <w:r>
        <w:t xml:space="preserve">  </w:t>
      </w:r>
      <w:r w:rsidR="00377C86">
        <w:t>Prompt</w:t>
      </w:r>
      <w:r>
        <w:t xml:space="preserve"> “</w:t>
      </w:r>
      <w:r w:rsidRPr="00BD2153">
        <w:t xml:space="preserve">2003 </w:t>
      </w:r>
      <w:r w:rsidR="00976CFB">
        <w:t xml:space="preserve">    </w:t>
      </w:r>
      <w:r w:rsidRPr="00BD2153">
        <w:t xml:space="preserve"> Mi Sphere Camera Kit </w:t>
      </w:r>
      <w:r w:rsidR="00976CFB">
        <w:t xml:space="preserve">    </w:t>
      </w:r>
      <w:r w:rsidRPr="00BD2153">
        <w:t xml:space="preserve"> RM1,099.00</w:t>
      </w:r>
      <w:r>
        <w:t>"</w:t>
      </w:r>
    </w:p>
    <w:p w14:paraId="18730685" w14:textId="77777777" w:rsidR="00BD2153" w:rsidRDefault="00BD2153" w:rsidP="00BD2153">
      <w:r>
        <w:t xml:space="preserve">                        Prompt “PRODUCT CODE: "</w:t>
      </w:r>
    </w:p>
    <w:p w14:paraId="0FCDCA53" w14:textId="3FF022D1" w:rsidR="00BD2153" w:rsidRDefault="00BD2153" w:rsidP="00BD2153">
      <w:r>
        <w:t xml:space="preserve">                        Read input as itemcode </w:t>
      </w:r>
    </w:p>
    <w:p w14:paraId="042ED4A7" w14:textId="0C1B0EA3" w:rsidR="00BD2153" w:rsidRDefault="00BD2153" w:rsidP="00061F5F">
      <w:r>
        <w:t xml:space="preserve">                        if itemcode == 2000                                                    </w:t>
      </w:r>
    </w:p>
    <w:p w14:paraId="1A8E8B0F" w14:textId="1E2D2EDC" w:rsidR="00061F5F" w:rsidRDefault="00061F5F" w:rsidP="00061F5F">
      <w:pPr>
        <w:ind w:left="1434" w:firstLine="363"/>
      </w:pPr>
      <w:r>
        <w:t xml:space="preserve"> Prompt “Please enter quantity: "</w:t>
      </w:r>
    </w:p>
    <w:p w14:paraId="6979731F" w14:textId="77777777" w:rsidR="00061F5F" w:rsidRDefault="00061F5F" w:rsidP="00061F5F">
      <w:r>
        <w:t xml:space="preserve">                            Read input as quantity </w:t>
      </w:r>
    </w:p>
    <w:p w14:paraId="734260B3" w14:textId="6F26535E" w:rsidR="00061F5F" w:rsidRDefault="00061F5F" w:rsidP="00061F5F">
      <w:r>
        <w:t xml:space="preserve">                            Itemname = “</w:t>
      </w:r>
      <w:r w:rsidRPr="00BD2153">
        <w:t>Xiaomi Mi Dashcam</w:t>
      </w:r>
      <w:r>
        <w:t xml:space="preserve">” </w:t>
      </w:r>
    </w:p>
    <w:p w14:paraId="54849735" w14:textId="7D5146F4" w:rsidR="00061F5F" w:rsidRDefault="00061F5F" w:rsidP="00061F5F">
      <w:r>
        <w:t xml:space="preserve">                            price = </w:t>
      </w:r>
      <w:r w:rsidRPr="00BD2153">
        <w:t>249.00</w:t>
      </w:r>
    </w:p>
    <w:p w14:paraId="7DA9A08B" w14:textId="783488F7" w:rsidR="00061F5F" w:rsidRDefault="00061F5F" w:rsidP="00061F5F">
      <w:r>
        <w:tab/>
      </w:r>
      <w:r>
        <w:tab/>
      </w:r>
      <w:r>
        <w:tab/>
        <w:t xml:space="preserve">      Calculate totalprice = </w:t>
      </w:r>
      <w:r w:rsidRPr="00BD2153">
        <w:t>249.00</w:t>
      </w:r>
      <w:r>
        <w:t xml:space="preserve">  * quantity</w:t>
      </w:r>
    </w:p>
    <w:p w14:paraId="6F8101F5" w14:textId="77777777" w:rsidR="00061F5F" w:rsidRDefault="00061F5F" w:rsidP="00061F5F">
      <w:r>
        <w:t xml:space="preserve">                            Prompt Total Price of the products </w:t>
      </w:r>
    </w:p>
    <w:p w14:paraId="433511CF" w14:textId="77777777" w:rsidR="00061F5F" w:rsidRDefault="00061F5F" w:rsidP="00061F5F">
      <w:r>
        <w:t xml:space="preserve">                            Calculate Subtotal = Subtotal + totalprice</w:t>
      </w:r>
    </w:p>
    <w:p w14:paraId="7898D775" w14:textId="7E3235E6" w:rsidR="00061F5F" w:rsidRDefault="00061F5F" w:rsidP="00930DD4">
      <w:r>
        <w:lastRenderedPageBreak/>
        <w:tab/>
      </w:r>
      <w:r>
        <w:tab/>
      </w:r>
      <w:r>
        <w:tab/>
        <w:t xml:space="preserve">       Save quantity, Itemname, price, totalprice, Subtotal into Arraylist</w:t>
      </w:r>
    </w:p>
    <w:p w14:paraId="674AA952" w14:textId="27B044BB" w:rsidR="00DB7D38" w:rsidRDefault="00DB7D38" w:rsidP="00930DD4">
      <w:r>
        <w:tab/>
      </w:r>
      <w:r>
        <w:tab/>
      </w:r>
      <w:r>
        <w:tab/>
        <w:t xml:space="preserve">  End if</w:t>
      </w:r>
    </w:p>
    <w:p w14:paraId="13A0CC88" w14:textId="7F59D1DF" w:rsidR="00BD2153" w:rsidRDefault="00BD2153" w:rsidP="00BD2153">
      <w:r>
        <w:t xml:space="preserve">                        else if itemcode == </w:t>
      </w:r>
      <w:r w:rsidR="00DF0F5D">
        <w:t>2</w:t>
      </w:r>
      <w:r>
        <w:t xml:space="preserve">001                        </w:t>
      </w:r>
    </w:p>
    <w:p w14:paraId="27024E56" w14:textId="717B3463" w:rsidR="00061F5F" w:rsidRDefault="00BD2153" w:rsidP="00061F5F">
      <w:pPr>
        <w:ind w:left="1434" w:firstLine="363"/>
      </w:pPr>
      <w:r>
        <w:t xml:space="preserve"> </w:t>
      </w:r>
      <w:r w:rsidR="00061F5F">
        <w:t>Prompt “Please enter quantity: "</w:t>
      </w:r>
    </w:p>
    <w:p w14:paraId="1E840EAA" w14:textId="77777777" w:rsidR="00061F5F" w:rsidRDefault="00061F5F" w:rsidP="00061F5F">
      <w:r>
        <w:t xml:space="preserve">                            Read input as quantity </w:t>
      </w:r>
    </w:p>
    <w:p w14:paraId="4B3345EE" w14:textId="6700A0AB" w:rsidR="00061F5F" w:rsidRDefault="00061F5F" w:rsidP="00061F5F">
      <w:r>
        <w:t xml:space="preserve">                            Itemname = “VR Play” </w:t>
      </w:r>
    </w:p>
    <w:p w14:paraId="090EA1D1" w14:textId="1BF91908" w:rsidR="00061F5F" w:rsidRDefault="00061F5F" w:rsidP="00061F5F">
      <w:r>
        <w:t xml:space="preserve">                            price = </w:t>
      </w:r>
      <w:r w:rsidRPr="00BD2153">
        <w:t>2</w:t>
      </w:r>
      <w:r>
        <w:t>56.</w:t>
      </w:r>
      <w:r w:rsidRPr="00BD2153">
        <w:t>00</w:t>
      </w:r>
    </w:p>
    <w:p w14:paraId="1162870D" w14:textId="347EA871" w:rsidR="00061F5F" w:rsidRDefault="00061F5F" w:rsidP="00061F5F">
      <w:r>
        <w:tab/>
      </w:r>
      <w:r>
        <w:tab/>
      </w:r>
      <w:r>
        <w:tab/>
        <w:t xml:space="preserve">      Calculate totalprice = </w:t>
      </w:r>
      <w:r w:rsidRPr="00BD2153">
        <w:t>2</w:t>
      </w:r>
      <w:r>
        <w:t>56</w:t>
      </w:r>
      <w:r w:rsidRPr="00BD2153">
        <w:t>.00</w:t>
      </w:r>
      <w:r>
        <w:t xml:space="preserve"> * quantity</w:t>
      </w:r>
    </w:p>
    <w:p w14:paraId="0BE3B313" w14:textId="77777777" w:rsidR="00061F5F" w:rsidRDefault="00061F5F" w:rsidP="00061F5F">
      <w:r>
        <w:t xml:space="preserve">                            Prompt Total Price of the products </w:t>
      </w:r>
    </w:p>
    <w:p w14:paraId="39599FF7" w14:textId="77777777" w:rsidR="00061F5F" w:rsidRDefault="00061F5F" w:rsidP="00061F5F">
      <w:r>
        <w:t xml:space="preserve">                            Calculate Subtotal = Subtotal + totalprice</w:t>
      </w:r>
    </w:p>
    <w:p w14:paraId="3E5AAC2F" w14:textId="61BE4782" w:rsidR="00061F5F" w:rsidRDefault="00061F5F" w:rsidP="00061F5F">
      <w:r>
        <w:tab/>
      </w:r>
      <w:r>
        <w:tab/>
      </w:r>
      <w:r>
        <w:tab/>
        <w:t xml:space="preserve">       Save quantity, Itemname, price, totalprice, Subtotal into Arraylist </w:t>
      </w:r>
    </w:p>
    <w:p w14:paraId="5BCA3558" w14:textId="0EC5C67D" w:rsidR="00DB7D38" w:rsidRDefault="00DB7D38" w:rsidP="00061F5F">
      <w:r>
        <w:tab/>
      </w:r>
      <w:r>
        <w:tab/>
      </w:r>
      <w:r>
        <w:tab/>
        <w:t xml:space="preserve">  End if</w:t>
      </w:r>
    </w:p>
    <w:p w14:paraId="3D892831" w14:textId="6051203E" w:rsidR="00BD2153" w:rsidRDefault="00BD2153" w:rsidP="00061F5F">
      <w:r>
        <w:t xml:space="preserve">                       </w:t>
      </w:r>
      <w:r w:rsidR="00DB7D38">
        <w:t xml:space="preserve"> </w:t>
      </w:r>
      <w:r>
        <w:t xml:space="preserve">else if itemcode == </w:t>
      </w:r>
      <w:r w:rsidR="00DF0F5D">
        <w:t>2</w:t>
      </w:r>
      <w:r>
        <w:t>002</w:t>
      </w:r>
    </w:p>
    <w:p w14:paraId="6E7333A1" w14:textId="0850C23A" w:rsidR="00061F5F" w:rsidRDefault="00BD2153" w:rsidP="00061F5F">
      <w:pPr>
        <w:ind w:left="1434" w:firstLine="363"/>
      </w:pPr>
      <w:r>
        <w:t xml:space="preserve">  </w:t>
      </w:r>
      <w:r w:rsidR="00061F5F">
        <w:t>Prompt “Please enter quantity: "</w:t>
      </w:r>
    </w:p>
    <w:p w14:paraId="54908D17" w14:textId="77777777" w:rsidR="00061F5F" w:rsidRDefault="00061F5F" w:rsidP="00061F5F">
      <w:r>
        <w:t xml:space="preserve">                            Read input as quantity </w:t>
      </w:r>
    </w:p>
    <w:p w14:paraId="488190E2" w14:textId="04B8A077" w:rsidR="00061F5F" w:rsidRDefault="00061F5F" w:rsidP="00061F5F">
      <w:r>
        <w:t xml:space="preserve">                            Itemname = “</w:t>
      </w:r>
      <w:r w:rsidRPr="00BD2153">
        <w:t xml:space="preserve">Xiaomi Mi </w:t>
      </w:r>
      <w:r>
        <w:t xml:space="preserve">Band 2” </w:t>
      </w:r>
    </w:p>
    <w:p w14:paraId="2DA00CAA" w14:textId="14DC5360" w:rsidR="00061F5F" w:rsidRDefault="00061F5F" w:rsidP="00061F5F">
      <w:r>
        <w:t xml:space="preserve">                            price = 82</w:t>
      </w:r>
      <w:r w:rsidRPr="00BD2153">
        <w:t>.00</w:t>
      </w:r>
    </w:p>
    <w:p w14:paraId="70129213" w14:textId="1229DC2D" w:rsidR="00061F5F" w:rsidRDefault="00061F5F" w:rsidP="00061F5F">
      <w:r>
        <w:tab/>
      </w:r>
      <w:r>
        <w:tab/>
      </w:r>
      <w:r>
        <w:tab/>
        <w:t xml:space="preserve">      Calculate totalprice = 82</w:t>
      </w:r>
      <w:r w:rsidRPr="00BD2153">
        <w:t>.00</w:t>
      </w:r>
      <w:r>
        <w:t xml:space="preserve"> * quantity</w:t>
      </w:r>
    </w:p>
    <w:p w14:paraId="137AC536" w14:textId="77777777" w:rsidR="00061F5F" w:rsidRDefault="00061F5F" w:rsidP="00061F5F">
      <w:r>
        <w:t xml:space="preserve">                            Prompt Total Price of the products </w:t>
      </w:r>
    </w:p>
    <w:p w14:paraId="67EC6814" w14:textId="77777777" w:rsidR="00061F5F" w:rsidRDefault="00061F5F" w:rsidP="00061F5F">
      <w:r>
        <w:t xml:space="preserve">                            Calculate Subtotal = Subtotal + totalprice</w:t>
      </w:r>
    </w:p>
    <w:p w14:paraId="7361C1B2" w14:textId="234EC411" w:rsidR="00061F5F" w:rsidRDefault="00061F5F" w:rsidP="00061F5F">
      <w:r>
        <w:tab/>
      </w:r>
      <w:r>
        <w:tab/>
      </w:r>
      <w:r>
        <w:tab/>
        <w:t xml:space="preserve">       Save quantity, Itemname, price, totalprice, Subtotal into Arraylist </w:t>
      </w:r>
    </w:p>
    <w:p w14:paraId="4EEEBB55" w14:textId="7727B957" w:rsidR="00DB7D38" w:rsidRDefault="00DB7D38" w:rsidP="00DB7D38">
      <w:r>
        <w:tab/>
      </w:r>
      <w:r>
        <w:tab/>
      </w:r>
      <w:r>
        <w:tab/>
        <w:t xml:space="preserve">  End if</w:t>
      </w:r>
    </w:p>
    <w:p w14:paraId="5B3DCFA0" w14:textId="46585251" w:rsidR="00DF0F5D" w:rsidRDefault="00DF0F5D" w:rsidP="00061F5F">
      <w:r>
        <w:tab/>
      </w:r>
      <w:r>
        <w:tab/>
      </w:r>
      <w:r>
        <w:tab/>
        <w:t xml:space="preserve">  else if itemcode == 2003</w:t>
      </w:r>
    </w:p>
    <w:p w14:paraId="74E4F86C" w14:textId="21FE94BB" w:rsidR="00061F5F" w:rsidRDefault="00DF0F5D" w:rsidP="00061F5F">
      <w:pPr>
        <w:ind w:left="1434" w:firstLine="363"/>
      </w:pPr>
      <w:r>
        <w:t xml:space="preserve">  </w:t>
      </w:r>
      <w:r w:rsidR="00061F5F">
        <w:t>Prompt “Please enter quantity: "</w:t>
      </w:r>
    </w:p>
    <w:p w14:paraId="0F1B4BCA" w14:textId="77777777" w:rsidR="00061F5F" w:rsidRDefault="00061F5F" w:rsidP="00061F5F">
      <w:r>
        <w:lastRenderedPageBreak/>
        <w:t xml:space="preserve">                            Read input as quantity </w:t>
      </w:r>
    </w:p>
    <w:p w14:paraId="253734DD" w14:textId="1A603AA9" w:rsidR="00061F5F" w:rsidRDefault="00061F5F" w:rsidP="00061F5F">
      <w:r>
        <w:t xml:space="preserve">                            Itemname = “</w:t>
      </w:r>
      <w:r w:rsidRPr="00BD2153">
        <w:t xml:space="preserve">Mi </w:t>
      </w:r>
      <w:r>
        <w:t xml:space="preserve">Sphere Camera Kit” </w:t>
      </w:r>
    </w:p>
    <w:p w14:paraId="51F3C9C4" w14:textId="44C64BF7" w:rsidR="00061F5F" w:rsidRDefault="00061F5F" w:rsidP="00061F5F">
      <w:r>
        <w:t xml:space="preserve">                            price = 1099.00</w:t>
      </w:r>
    </w:p>
    <w:p w14:paraId="109048FC" w14:textId="455AB9ED" w:rsidR="00061F5F" w:rsidRDefault="00061F5F" w:rsidP="00061F5F">
      <w:r>
        <w:tab/>
      </w:r>
      <w:r>
        <w:tab/>
      </w:r>
      <w:r>
        <w:tab/>
        <w:t xml:space="preserve">      Calculate totalprice = 1099.00 * quantity</w:t>
      </w:r>
    </w:p>
    <w:p w14:paraId="0A4CAACA" w14:textId="77777777" w:rsidR="00061F5F" w:rsidRDefault="00061F5F" w:rsidP="00061F5F">
      <w:r>
        <w:t xml:space="preserve">                            Prompt Total Price of the products </w:t>
      </w:r>
    </w:p>
    <w:p w14:paraId="3A40C68C" w14:textId="77777777" w:rsidR="00061F5F" w:rsidRDefault="00061F5F" w:rsidP="00061F5F">
      <w:r>
        <w:t xml:space="preserve">                            Calculate Subtotal = Subtotal + totalprice</w:t>
      </w:r>
    </w:p>
    <w:p w14:paraId="620DC76B" w14:textId="3795789B" w:rsidR="00061F5F" w:rsidRDefault="00061F5F" w:rsidP="00061F5F">
      <w:r>
        <w:tab/>
      </w:r>
      <w:r>
        <w:tab/>
      </w:r>
      <w:r>
        <w:tab/>
        <w:t xml:space="preserve">       Save quantity, Itemname, price, totalprice, Subtotal into Arraylist </w:t>
      </w:r>
    </w:p>
    <w:p w14:paraId="5818FF7A" w14:textId="37EAB1E6" w:rsidR="00DB7D38" w:rsidRDefault="00DB7D38" w:rsidP="00DB7D38">
      <w:r>
        <w:tab/>
      </w:r>
      <w:r>
        <w:tab/>
      </w:r>
      <w:r>
        <w:tab/>
        <w:t xml:space="preserve">  End if</w:t>
      </w:r>
    </w:p>
    <w:p w14:paraId="492F0C23" w14:textId="026EEF74" w:rsidR="00BD2153" w:rsidRDefault="00BD2153" w:rsidP="00061F5F">
      <w:r>
        <w:t xml:space="preserve">                        else</w:t>
      </w:r>
    </w:p>
    <w:p w14:paraId="2CF1778D" w14:textId="520DC4DC" w:rsidR="00BD2153" w:rsidRDefault="00BD2153" w:rsidP="00BD2153">
      <w:r>
        <w:t xml:space="preserve">                            </w:t>
      </w:r>
      <w:r w:rsidR="00377C86">
        <w:t>Prompt</w:t>
      </w:r>
      <w:r>
        <w:t xml:space="preserve"> “INVALID CODE"</w:t>
      </w:r>
    </w:p>
    <w:p w14:paraId="1AB0F781" w14:textId="39CED6B0" w:rsidR="00DB7D38" w:rsidRDefault="00DB7D38" w:rsidP="00DB7D38">
      <w:r>
        <w:tab/>
      </w:r>
      <w:r>
        <w:tab/>
      </w:r>
      <w:r>
        <w:tab/>
        <w:t xml:space="preserve">  End</w:t>
      </w:r>
      <w:bookmarkStart w:id="0" w:name="_GoBack"/>
      <w:bookmarkEnd w:id="0"/>
      <w:r>
        <w:t xml:space="preserve"> if</w:t>
      </w:r>
    </w:p>
    <w:p w14:paraId="10A2E8D6" w14:textId="09789F2C" w:rsidR="00DB7D38" w:rsidRDefault="00DB7D38" w:rsidP="00DB7D38">
      <w:r>
        <w:tab/>
      </w:r>
      <w:r>
        <w:tab/>
        <w:t xml:space="preserve">       End if</w:t>
      </w:r>
    </w:p>
    <w:p w14:paraId="16E5D190" w14:textId="2D8059EC" w:rsidR="008C3435" w:rsidRDefault="00F10424" w:rsidP="008C3435">
      <w:r>
        <w:t xml:space="preserve">                  </w:t>
      </w:r>
      <w:r w:rsidR="00095B54">
        <w:t xml:space="preserve">Else </w:t>
      </w:r>
      <w:r w:rsidR="008C3435">
        <w:t>If categoryCode == “C”</w:t>
      </w:r>
    </w:p>
    <w:p w14:paraId="09A52DAC" w14:textId="2DC19821" w:rsidR="008C3435" w:rsidRDefault="008C3435" w:rsidP="008C3435">
      <w:r>
        <w:t xml:space="preserve">                        </w:t>
      </w:r>
      <w:r w:rsidR="00377C86">
        <w:t>Prompt</w:t>
      </w:r>
      <w:r>
        <w:t>"-----</w:t>
      </w:r>
      <w:r w:rsidRPr="008C3435">
        <w:t xml:space="preserve"> AUDIO</w:t>
      </w:r>
      <w:r>
        <w:t>----"</w:t>
      </w:r>
    </w:p>
    <w:p w14:paraId="20D5E758" w14:textId="56E98E97" w:rsidR="008C3435" w:rsidRDefault="008C3435" w:rsidP="008C3435">
      <w:r>
        <w:t xml:space="preserve"> </w:t>
      </w:r>
      <w:r>
        <w:tab/>
      </w:r>
      <w:r>
        <w:tab/>
      </w:r>
      <w:r>
        <w:tab/>
        <w:t xml:space="preserve">   </w:t>
      </w:r>
      <w:r w:rsidR="00377C86">
        <w:t>Prompt</w:t>
      </w:r>
      <w:r>
        <w:t xml:space="preserve"> "PLEASE SELECT PRODUCT"</w:t>
      </w:r>
    </w:p>
    <w:p w14:paraId="4918D5DD" w14:textId="5CA19D31" w:rsidR="008C3435" w:rsidRDefault="008C3435" w:rsidP="008C3435">
      <w:r>
        <w:t xml:space="preserve">                        </w:t>
      </w:r>
      <w:r w:rsidR="00377C86">
        <w:t>Prompt</w:t>
      </w:r>
      <w:r>
        <w:t xml:space="preserve"> “CODE </w:t>
      </w:r>
      <w:r w:rsidR="00976CFB">
        <w:t xml:space="preserve">    </w:t>
      </w:r>
      <w:r>
        <w:t xml:space="preserve"> PRODUCT NAME </w:t>
      </w:r>
      <w:r w:rsidR="00976CFB">
        <w:t xml:space="preserve">    </w:t>
      </w:r>
      <w:r>
        <w:t xml:space="preserve"> PRICE"</w:t>
      </w:r>
    </w:p>
    <w:p w14:paraId="58D15048" w14:textId="2085AC21" w:rsidR="008C3435" w:rsidRDefault="008C3435" w:rsidP="008C3435">
      <w:r>
        <w:t xml:space="preserve">                        </w:t>
      </w:r>
      <w:r w:rsidR="00377C86">
        <w:t>Prompt</w:t>
      </w:r>
      <w:r>
        <w:t xml:space="preserve"> “</w:t>
      </w:r>
      <w:r w:rsidRPr="008C3435">
        <w:t xml:space="preserve">3000 </w:t>
      </w:r>
      <w:r w:rsidR="00976CFB">
        <w:t xml:space="preserve">    </w:t>
      </w:r>
      <w:r w:rsidRPr="008C3435">
        <w:t xml:space="preserve"> Mi Bluetooth Speaker </w:t>
      </w:r>
      <w:r w:rsidR="00976CFB">
        <w:t xml:space="preserve">    </w:t>
      </w:r>
      <w:r w:rsidRPr="008C3435">
        <w:t xml:space="preserve"> RM80.00</w:t>
      </w:r>
      <w:r>
        <w:t>"</w:t>
      </w:r>
    </w:p>
    <w:p w14:paraId="7101C18E" w14:textId="2045723E" w:rsidR="008C3435" w:rsidRDefault="008C3435" w:rsidP="008C3435">
      <w:r>
        <w:t xml:space="preserve">                        </w:t>
      </w:r>
      <w:r w:rsidR="00377C86">
        <w:t>Prompt</w:t>
      </w:r>
      <w:r>
        <w:t xml:space="preserve"> “</w:t>
      </w:r>
      <w:r w:rsidRPr="008C3435">
        <w:t xml:space="preserve">3001 </w:t>
      </w:r>
      <w:r w:rsidR="00976CFB">
        <w:t xml:space="preserve">    </w:t>
      </w:r>
      <w:r w:rsidRPr="008C3435">
        <w:t xml:space="preserve"> Xiaomi Mi Headphones Comfort </w:t>
      </w:r>
      <w:r w:rsidR="00976CFB">
        <w:t xml:space="preserve">    </w:t>
      </w:r>
      <w:r w:rsidRPr="008C3435">
        <w:t xml:space="preserve"> RM185.00</w:t>
      </w:r>
      <w:r>
        <w:t>"</w:t>
      </w:r>
    </w:p>
    <w:p w14:paraId="6B6B57E6" w14:textId="63AD28C9" w:rsidR="008C3435" w:rsidRDefault="008C3435" w:rsidP="008C3435">
      <w:r>
        <w:t xml:space="preserve">                        </w:t>
      </w:r>
      <w:r w:rsidR="00377C86">
        <w:t>Prompt</w:t>
      </w:r>
      <w:r>
        <w:t xml:space="preserve"> “</w:t>
      </w:r>
      <w:r w:rsidRPr="008C3435">
        <w:t xml:space="preserve">3002 </w:t>
      </w:r>
      <w:r w:rsidR="00976CFB">
        <w:t xml:space="preserve">    </w:t>
      </w:r>
      <w:r w:rsidRPr="008C3435">
        <w:t xml:space="preserve"> Mi Pocket Speaker 2 </w:t>
      </w:r>
      <w:r w:rsidR="00976CFB">
        <w:t xml:space="preserve">    </w:t>
      </w:r>
      <w:r w:rsidRPr="008C3435">
        <w:t xml:space="preserve"> RM98.00</w:t>
      </w:r>
      <w:r>
        <w:t>"</w:t>
      </w:r>
    </w:p>
    <w:p w14:paraId="10180160" w14:textId="77777777" w:rsidR="008C3435" w:rsidRDefault="008C3435" w:rsidP="008C3435">
      <w:r>
        <w:t xml:space="preserve">                        Prompt “PRODUCT CODE: "</w:t>
      </w:r>
    </w:p>
    <w:p w14:paraId="03F98C3B" w14:textId="10186E0A" w:rsidR="008C3435" w:rsidRDefault="008C3435" w:rsidP="008C3435">
      <w:r>
        <w:t xml:space="preserve">                        Read input as itemcode </w:t>
      </w:r>
    </w:p>
    <w:p w14:paraId="17856A6F" w14:textId="14421DCC" w:rsidR="008C3435" w:rsidRDefault="008C3435" w:rsidP="008C3435">
      <w:r>
        <w:t xml:space="preserve">                        if itemcode == 3000)                        </w:t>
      </w:r>
    </w:p>
    <w:p w14:paraId="14479989" w14:textId="73B78BB9" w:rsidR="00061F5F" w:rsidRDefault="008C3435" w:rsidP="00061F5F">
      <w:pPr>
        <w:ind w:left="1434" w:firstLine="363"/>
      </w:pPr>
      <w:r>
        <w:t xml:space="preserve"> </w:t>
      </w:r>
      <w:r w:rsidR="00061F5F">
        <w:t>Prompt “Please enter quantity: "</w:t>
      </w:r>
    </w:p>
    <w:p w14:paraId="19D9D99D" w14:textId="77777777" w:rsidR="00061F5F" w:rsidRDefault="00061F5F" w:rsidP="00061F5F">
      <w:r>
        <w:t xml:space="preserve">                            Read input as quantity </w:t>
      </w:r>
    </w:p>
    <w:p w14:paraId="557E2264" w14:textId="561E9326" w:rsidR="00061F5F" w:rsidRDefault="00061F5F" w:rsidP="00061F5F">
      <w:r>
        <w:lastRenderedPageBreak/>
        <w:t xml:space="preserve">                            Itemname = </w:t>
      </w:r>
      <w:r w:rsidRPr="00BD2153">
        <w:t xml:space="preserve">Mi </w:t>
      </w:r>
      <w:r>
        <w:t xml:space="preserve">Bluetooth Speaker” </w:t>
      </w:r>
    </w:p>
    <w:p w14:paraId="62FA45AB" w14:textId="07649E1E" w:rsidR="00061F5F" w:rsidRDefault="00061F5F" w:rsidP="00061F5F">
      <w:r>
        <w:t xml:space="preserve">                            price = 80</w:t>
      </w:r>
      <w:r w:rsidRPr="00BD2153">
        <w:t>.00</w:t>
      </w:r>
    </w:p>
    <w:p w14:paraId="364FAE2D" w14:textId="290A1C45" w:rsidR="00061F5F" w:rsidRDefault="00061F5F" w:rsidP="00061F5F">
      <w:r>
        <w:tab/>
      </w:r>
      <w:r>
        <w:tab/>
      </w:r>
      <w:r>
        <w:tab/>
        <w:t xml:space="preserve">      Calculate totalprice = 80.00 * quantity</w:t>
      </w:r>
    </w:p>
    <w:p w14:paraId="29D9D442" w14:textId="77777777" w:rsidR="00061F5F" w:rsidRDefault="00061F5F" w:rsidP="00061F5F">
      <w:r>
        <w:t xml:space="preserve">                            Prompt Total Price of the products </w:t>
      </w:r>
    </w:p>
    <w:p w14:paraId="24B0AEA3" w14:textId="77777777" w:rsidR="00061F5F" w:rsidRDefault="00061F5F" w:rsidP="00061F5F">
      <w:r>
        <w:t xml:space="preserve">                            Calculate Subtotal = Subtotal + totalprice</w:t>
      </w:r>
    </w:p>
    <w:p w14:paraId="292861B5" w14:textId="737F0458" w:rsidR="00061F5F" w:rsidRDefault="00061F5F" w:rsidP="00061F5F">
      <w:r>
        <w:tab/>
      </w:r>
      <w:r>
        <w:tab/>
      </w:r>
      <w:r>
        <w:tab/>
        <w:t xml:space="preserve">       Save quantity, Itemname, price, totalprice, Subtotal into Arraylist </w:t>
      </w:r>
    </w:p>
    <w:p w14:paraId="432C2E5C" w14:textId="18E00682" w:rsidR="00DB7D38" w:rsidRDefault="00DB7D38" w:rsidP="00DB7D38">
      <w:r>
        <w:tab/>
      </w:r>
      <w:r>
        <w:tab/>
      </w:r>
      <w:r>
        <w:tab/>
        <w:t xml:space="preserve">  End if</w:t>
      </w:r>
    </w:p>
    <w:p w14:paraId="1E078EBC" w14:textId="63782C58" w:rsidR="008C3435" w:rsidRDefault="008C3435" w:rsidP="00061F5F">
      <w:r>
        <w:t xml:space="preserve">                        else if itemcode == 3001                        </w:t>
      </w:r>
    </w:p>
    <w:p w14:paraId="1AA2C612" w14:textId="4FB39AD5" w:rsidR="00061F5F" w:rsidRDefault="00061F5F" w:rsidP="00061F5F">
      <w:pPr>
        <w:ind w:left="1434" w:firstLine="363"/>
      </w:pPr>
      <w:r>
        <w:t>Prompt “Please enter quantity: "</w:t>
      </w:r>
    </w:p>
    <w:p w14:paraId="71955BBB" w14:textId="77777777" w:rsidR="00061F5F" w:rsidRDefault="00061F5F" w:rsidP="00061F5F">
      <w:r>
        <w:t xml:space="preserve">                            Read input as quantity </w:t>
      </w:r>
    </w:p>
    <w:p w14:paraId="09ED01CF" w14:textId="01CC1DDB" w:rsidR="00061F5F" w:rsidRDefault="00061F5F" w:rsidP="00061F5F">
      <w:r>
        <w:t xml:space="preserve">                            Itemname = “</w:t>
      </w:r>
      <w:r w:rsidRPr="008C3435">
        <w:t>Xiaomi Mi Headphones Comfort</w:t>
      </w:r>
      <w:r>
        <w:t xml:space="preserve">” </w:t>
      </w:r>
    </w:p>
    <w:p w14:paraId="646B12D3" w14:textId="5F1E2661" w:rsidR="00061F5F" w:rsidRDefault="00061F5F" w:rsidP="00061F5F">
      <w:r>
        <w:t xml:space="preserve">                            price = 185</w:t>
      </w:r>
      <w:r w:rsidRPr="00BD2153">
        <w:t>.00</w:t>
      </w:r>
    </w:p>
    <w:p w14:paraId="7ABE246E" w14:textId="22B332E1" w:rsidR="00061F5F" w:rsidRDefault="00061F5F" w:rsidP="00061F5F">
      <w:r>
        <w:tab/>
      </w:r>
      <w:r>
        <w:tab/>
      </w:r>
      <w:r>
        <w:tab/>
        <w:t xml:space="preserve">      Calculate totalprice = 185</w:t>
      </w:r>
      <w:r w:rsidRPr="00BD2153">
        <w:t>.00</w:t>
      </w:r>
      <w:r>
        <w:t xml:space="preserve"> * quantity</w:t>
      </w:r>
    </w:p>
    <w:p w14:paraId="6B8892DC" w14:textId="77777777" w:rsidR="00061F5F" w:rsidRDefault="00061F5F" w:rsidP="00061F5F">
      <w:r>
        <w:t xml:space="preserve">                            Prompt Total Price of the products </w:t>
      </w:r>
    </w:p>
    <w:p w14:paraId="7176E859" w14:textId="77777777" w:rsidR="00061F5F" w:rsidRDefault="00061F5F" w:rsidP="00061F5F">
      <w:r>
        <w:t xml:space="preserve">                            Calculate Subtotal = Subtotal + totalprice</w:t>
      </w:r>
    </w:p>
    <w:p w14:paraId="6E4B83BA" w14:textId="10FB487B" w:rsidR="00061F5F" w:rsidRDefault="00061F5F" w:rsidP="00061F5F">
      <w:r>
        <w:tab/>
      </w:r>
      <w:r>
        <w:tab/>
      </w:r>
      <w:r>
        <w:tab/>
        <w:t xml:space="preserve">       Save quantity, Itemname, price, totalprice, Subtotal into Arraylist </w:t>
      </w:r>
    </w:p>
    <w:p w14:paraId="267471F9" w14:textId="2269BDCA" w:rsidR="00DB7D38" w:rsidRDefault="00DB7D38" w:rsidP="00DB7D38">
      <w:r>
        <w:tab/>
      </w:r>
      <w:r>
        <w:tab/>
      </w:r>
      <w:r>
        <w:tab/>
        <w:t xml:space="preserve">  End if</w:t>
      </w:r>
    </w:p>
    <w:p w14:paraId="68B50FAD" w14:textId="0008B179" w:rsidR="008C3435" w:rsidRDefault="008C3435" w:rsidP="008C3435">
      <w:r>
        <w:t xml:space="preserve">                        else if itemcode == 3002</w:t>
      </w:r>
    </w:p>
    <w:p w14:paraId="57AAB209" w14:textId="3B7B6509" w:rsidR="00061F5F" w:rsidRDefault="008C3435" w:rsidP="00061F5F">
      <w:pPr>
        <w:ind w:left="1434" w:firstLine="363"/>
      </w:pPr>
      <w:r>
        <w:t xml:space="preserve"> </w:t>
      </w:r>
      <w:r w:rsidR="00061F5F">
        <w:t>Prompt “Please enter quantity: "</w:t>
      </w:r>
    </w:p>
    <w:p w14:paraId="4A7CE979" w14:textId="77777777" w:rsidR="00061F5F" w:rsidRDefault="00061F5F" w:rsidP="00061F5F">
      <w:r>
        <w:t xml:space="preserve">                            Read input as quantity </w:t>
      </w:r>
    </w:p>
    <w:p w14:paraId="35159782" w14:textId="14B54570" w:rsidR="00061F5F" w:rsidRDefault="00061F5F" w:rsidP="00061F5F">
      <w:r>
        <w:t xml:space="preserve">                            Itemname = “</w:t>
      </w:r>
      <w:r w:rsidRPr="008C3435">
        <w:t xml:space="preserve">Mi </w:t>
      </w:r>
      <w:r>
        <w:t xml:space="preserve">Pocket Speaker” </w:t>
      </w:r>
    </w:p>
    <w:p w14:paraId="186213D2" w14:textId="1100C5BF" w:rsidR="00061F5F" w:rsidRDefault="00061F5F" w:rsidP="00061F5F">
      <w:r>
        <w:t xml:space="preserve">                            price = 98</w:t>
      </w:r>
      <w:r w:rsidRPr="00BD2153">
        <w:t>.00</w:t>
      </w:r>
    </w:p>
    <w:p w14:paraId="059F1E9B" w14:textId="21DA489A" w:rsidR="00061F5F" w:rsidRDefault="00061F5F" w:rsidP="00061F5F">
      <w:r>
        <w:tab/>
      </w:r>
      <w:r>
        <w:tab/>
      </w:r>
      <w:r>
        <w:tab/>
        <w:t xml:space="preserve">      Calculate totalprice = 98</w:t>
      </w:r>
      <w:r w:rsidRPr="00BD2153">
        <w:t>.00</w:t>
      </w:r>
      <w:r>
        <w:t xml:space="preserve"> * quantity</w:t>
      </w:r>
    </w:p>
    <w:p w14:paraId="4465E671" w14:textId="77777777" w:rsidR="00061F5F" w:rsidRDefault="00061F5F" w:rsidP="00061F5F">
      <w:r>
        <w:t xml:space="preserve">                            Prompt Total Price of the products </w:t>
      </w:r>
    </w:p>
    <w:p w14:paraId="1446577E" w14:textId="77777777" w:rsidR="00061F5F" w:rsidRDefault="00061F5F" w:rsidP="00061F5F">
      <w:r>
        <w:lastRenderedPageBreak/>
        <w:t xml:space="preserve">                            Calculate Subtotal = Subtotal + totalprice</w:t>
      </w:r>
    </w:p>
    <w:p w14:paraId="69973977" w14:textId="5C45247D" w:rsidR="00061F5F" w:rsidRDefault="00061F5F" w:rsidP="00061F5F">
      <w:r>
        <w:tab/>
      </w:r>
      <w:r>
        <w:tab/>
      </w:r>
      <w:r>
        <w:tab/>
        <w:t xml:space="preserve">       Save quantity, Itemname, price, totalprice, Subtotal into Arraylist </w:t>
      </w:r>
    </w:p>
    <w:p w14:paraId="00AA40FE" w14:textId="76756092" w:rsidR="00DB7D38" w:rsidRDefault="00DB7D38" w:rsidP="00DB7D38">
      <w:r>
        <w:tab/>
      </w:r>
      <w:r>
        <w:tab/>
      </w:r>
      <w:r>
        <w:tab/>
        <w:t xml:space="preserve">  End if</w:t>
      </w:r>
    </w:p>
    <w:p w14:paraId="3B2B0693" w14:textId="2388F1A3" w:rsidR="008C3435" w:rsidRDefault="008C3435" w:rsidP="00061F5F">
      <w:r>
        <w:t xml:space="preserve">                        else</w:t>
      </w:r>
    </w:p>
    <w:p w14:paraId="7CA80AAB" w14:textId="1E8C0D31" w:rsidR="008C3435" w:rsidRDefault="008C3435" w:rsidP="008C3435">
      <w:r>
        <w:t xml:space="preserve">                            </w:t>
      </w:r>
      <w:r w:rsidR="00377C86">
        <w:t>Prompt</w:t>
      </w:r>
      <w:r>
        <w:t xml:space="preserve"> “INVALID CODE"</w:t>
      </w:r>
    </w:p>
    <w:p w14:paraId="0370685A" w14:textId="10AB8076" w:rsidR="00DB7D38" w:rsidRDefault="00DB7D38" w:rsidP="00DB7D38">
      <w:r>
        <w:tab/>
      </w:r>
      <w:r>
        <w:tab/>
      </w:r>
      <w:r>
        <w:tab/>
        <w:t xml:space="preserve">  End if</w:t>
      </w:r>
    </w:p>
    <w:p w14:paraId="1E6BE86A" w14:textId="0387458F" w:rsidR="000E4AAA" w:rsidRDefault="000E4AAA" w:rsidP="00DB7D38">
      <w:r>
        <w:tab/>
      </w:r>
      <w:r>
        <w:tab/>
        <w:t xml:space="preserve">      End if</w:t>
      </w:r>
    </w:p>
    <w:p w14:paraId="1C1266F2" w14:textId="3F08EF89" w:rsidR="00F10424" w:rsidRDefault="00F10424" w:rsidP="00F10424">
      <w:r>
        <w:t xml:space="preserve">                </w:t>
      </w:r>
      <w:r w:rsidR="008C3435">
        <w:t>Else</w:t>
      </w:r>
    </w:p>
    <w:p w14:paraId="208C6CF7" w14:textId="4ACBEAD5" w:rsidR="00DB7D38" w:rsidRDefault="00F10424" w:rsidP="00F10424">
      <w:r>
        <w:t xml:space="preserve">                    </w:t>
      </w:r>
      <w:r w:rsidR="00377C86">
        <w:t>Prompt</w:t>
      </w:r>
      <w:r w:rsidR="008C3435">
        <w:t xml:space="preserve"> “INVALID CODE"</w:t>
      </w:r>
      <w:r>
        <w:t xml:space="preserve">        </w:t>
      </w:r>
    </w:p>
    <w:p w14:paraId="213234EA" w14:textId="25335569" w:rsidR="00F10424" w:rsidRDefault="00DB7D38" w:rsidP="00F10424">
      <w:r>
        <w:tab/>
      </w:r>
      <w:r>
        <w:tab/>
        <w:t xml:space="preserve">     End if</w:t>
      </w:r>
      <w:r w:rsidR="00F10424">
        <w:t xml:space="preserve"> </w:t>
      </w:r>
      <w:r>
        <w:tab/>
      </w:r>
      <w:r w:rsidR="008C3435">
        <w:t xml:space="preserve"> </w:t>
      </w:r>
    </w:p>
    <w:p w14:paraId="1E24C316" w14:textId="4253F4A3" w:rsidR="00F10424" w:rsidRDefault="00F10424" w:rsidP="00F10424">
      <w:r>
        <w:t xml:space="preserve">        </w:t>
      </w:r>
      <w:r w:rsidR="008C3435">
        <w:t>Prompt “</w:t>
      </w:r>
      <w:r>
        <w:t>CONTINUE SHOPPING? (Y/N): "</w:t>
      </w:r>
    </w:p>
    <w:p w14:paraId="481D4912" w14:textId="29DCE044" w:rsidR="006A06BA" w:rsidRDefault="008C3435" w:rsidP="000150DE">
      <w:r>
        <w:tab/>
      </w:r>
      <w:r>
        <w:tab/>
        <w:t xml:space="preserve">  Read choice</w:t>
      </w:r>
    </w:p>
    <w:p w14:paraId="1A4EF8A7" w14:textId="4AE3DBB4" w:rsidR="00B06DAA" w:rsidRDefault="00B06DAA" w:rsidP="000150DE">
      <w:r>
        <w:tab/>
      </w:r>
      <w:r>
        <w:tab/>
      </w:r>
      <w:r>
        <w:tab/>
        <w:t>If choice == “Y”</w:t>
      </w:r>
    </w:p>
    <w:p w14:paraId="22705D96" w14:textId="506FF707" w:rsidR="00B06DAA" w:rsidRDefault="00B06DAA" w:rsidP="000150DE">
      <w:r>
        <w:tab/>
      </w:r>
      <w:r>
        <w:tab/>
      </w:r>
      <w:r>
        <w:tab/>
      </w:r>
      <w:r>
        <w:tab/>
      </w:r>
      <w:r w:rsidR="00DD2135">
        <w:t xml:space="preserve">Repeat </w:t>
      </w:r>
      <w:r w:rsidR="00F775CC">
        <w:t>D</w:t>
      </w:r>
      <w:r w:rsidR="00DD2135">
        <w:t>o</w:t>
      </w:r>
    </w:p>
    <w:p w14:paraId="7264AB92" w14:textId="15F4D3AC" w:rsidR="00DB7D38" w:rsidRDefault="00DB7D38" w:rsidP="000150DE">
      <w:r>
        <w:tab/>
      </w:r>
      <w:r>
        <w:tab/>
      </w:r>
      <w:r>
        <w:tab/>
        <w:t>End if</w:t>
      </w:r>
    </w:p>
    <w:p w14:paraId="244F5904" w14:textId="03399B30" w:rsidR="00DD2135" w:rsidRDefault="00DD2135" w:rsidP="000150DE">
      <w:r>
        <w:tab/>
      </w:r>
      <w:r>
        <w:tab/>
      </w:r>
      <w:r>
        <w:tab/>
        <w:t>Else</w:t>
      </w:r>
    </w:p>
    <w:p w14:paraId="327A59C0" w14:textId="28AA5416" w:rsidR="00DD2135" w:rsidRDefault="00DD2135" w:rsidP="000150DE">
      <w:r>
        <w:tab/>
      </w:r>
      <w:r>
        <w:tab/>
      </w:r>
      <w:r>
        <w:tab/>
      </w:r>
      <w:r>
        <w:tab/>
        <w:t>Repeat to Menu</w:t>
      </w:r>
    </w:p>
    <w:p w14:paraId="29689AFF" w14:textId="15D3E734" w:rsidR="00DB7D38" w:rsidRDefault="00DB7D38" w:rsidP="000150DE">
      <w:r>
        <w:tab/>
      </w:r>
      <w:r>
        <w:tab/>
      </w:r>
      <w:r>
        <w:tab/>
        <w:t>End if</w:t>
      </w:r>
    </w:p>
    <w:p w14:paraId="6BA8E09C" w14:textId="3D60611B" w:rsidR="0090757A" w:rsidRDefault="00444DBA" w:rsidP="00444DBA">
      <w:pPr>
        <w:ind w:left="0" w:firstLine="0"/>
      </w:pPr>
      <w:r>
        <w:t>End</w:t>
      </w:r>
      <w:r w:rsidRPr="00444DBA">
        <w:t xml:space="preserve"> </w:t>
      </w:r>
    </w:p>
    <w:p w14:paraId="357A18FC" w14:textId="7568160F" w:rsidR="000E4AAA" w:rsidRPr="000E4AAA" w:rsidRDefault="000E4AAA" w:rsidP="00444DBA">
      <w:pPr>
        <w:ind w:left="0" w:firstLine="0"/>
        <w:rPr>
          <w:b/>
          <w:u w:val="single"/>
        </w:rPr>
      </w:pPr>
      <w:r>
        <w:rPr>
          <w:b/>
          <w:u w:val="single"/>
        </w:rPr>
        <w:t>Method Update</w:t>
      </w:r>
    </w:p>
    <w:p w14:paraId="3BD9927A" w14:textId="1FE850BE" w:rsidR="00444DBA" w:rsidRDefault="00444DBA" w:rsidP="00444DBA">
      <w:pPr>
        <w:ind w:left="0" w:firstLine="0"/>
      </w:pPr>
      <w:r>
        <w:t>Method update_data</w:t>
      </w:r>
      <w:r w:rsidR="000E4AAA">
        <w:t>()</w:t>
      </w:r>
    </w:p>
    <w:p w14:paraId="24D525B8" w14:textId="66868C13" w:rsidR="00444DBA" w:rsidRDefault="00444DBA" w:rsidP="00444DBA">
      <w:pPr>
        <w:ind w:left="0" w:firstLine="0"/>
      </w:pPr>
      <w:r>
        <w:t>Start</w:t>
      </w:r>
    </w:p>
    <w:p w14:paraId="1DA77903" w14:textId="456716CD" w:rsidR="00444DBA" w:rsidRDefault="00444DBA" w:rsidP="00444DBA">
      <w:pPr>
        <w:ind w:left="0" w:firstLine="0"/>
      </w:pPr>
      <w:r>
        <w:t xml:space="preserve">            </w:t>
      </w:r>
      <w:r w:rsidR="00377C86">
        <w:t>Prompt</w:t>
      </w:r>
      <w:r>
        <w:t xml:space="preserve"> "-UPDATE ITEM QUANTITY-"</w:t>
      </w:r>
    </w:p>
    <w:p w14:paraId="16495C63" w14:textId="03A4980B" w:rsidR="00444DBA" w:rsidRDefault="00444DBA" w:rsidP="00444DBA">
      <w:pPr>
        <w:ind w:left="0" w:firstLine="0"/>
      </w:pPr>
      <w:r>
        <w:t xml:space="preserve">            Prompt “Item code: "</w:t>
      </w:r>
    </w:p>
    <w:p w14:paraId="56198BCF" w14:textId="4589939F" w:rsidR="00444DBA" w:rsidRDefault="00444DBA" w:rsidP="00444DBA">
      <w:pPr>
        <w:ind w:left="0" w:firstLine="0"/>
      </w:pPr>
      <w:r>
        <w:lastRenderedPageBreak/>
        <w:t xml:space="preserve">            </w:t>
      </w:r>
      <w:r w:rsidR="00307A24">
        <w:t xml:space="preserve">Read </w:t>
      </w:r>
      <w:r w:rsidR="00093650">
        <w:t>itemcode</w:t>
      </w:r>
      <w:r>
        <w:t xml:space="preserve"> </w:t>
      </w:r>
    </w:p>
    <w:p w14:paraId="25C07443" w14:textId="584A5B25" w:rsidR="00444DBA" w:rsidRDefault="00444DBA" w:rsidP="00444DBA">
      <w:pPr>
        <w:ind w:left="0" w:firstLine="0"/>
      </w:pPr>
      <w:r>
        <w:t xml:space="preserve">                if itemcode </w:t>
      </w:r>
      <w:r w:rsidR="00093650">
        <w:t>available in Arraylist</w:t>
      </w:r>
      <w:r>
        <w:t xml:space="preserve">              </w:t>
      </w:r>
    </w:p>
    <w:p w14:paraId="1B88FA94" w14:textId="4BFB465F" w:rsidR="00444DBA" w:rsidRDefault="00444DBA" w:rsidP="00444DBA">
      <w:pPr>
        <w:ind w:left="0" w:firstLine="0"/>
      </w:pPr>
      <w:r>
        <w:t xml:space="preserve">                    </w:t>
      </w:r>
      <w:r w:rsidR="00377C86">
        <w:t>Prompt</w:t>
      </w:r>
      <w:r w:rsidR="00307A24">
        <w:t xml:space="preserve"> </w:t>
      </w:r>
      <w:r w:rsidR="00093650">
        <w:t>itemname</w:t>
      </w:r>
      <w:r>
        <w:t xml:space="preserve"> </w:t>
      </w:r>
    </w:p>
    <w:p w14:paraId="7101C2D3" w14:textId="108A4218" w:rsidR="00444DBA" w:rsidRDefault="00444DBA" w:rsidP="00444DBA">
      <w:pPr>
        <w:ind w:left="0" w:firstLine="0"/>
      </w:pPr>
      <w:r>
        <w:t xml:space="preserve">                    </w:t>
      </w:r>
      <w:r w:rsidR="00377C86">
        <w:t>Prompt</w:t>
      </w:r>
      <w:r w:rsidR="00307A24">
        <w:t xml:space="preserve"> </w:t>
      </w:r>
      <w:r w:rsidR="00093650">
        <w:t>price</w:t>
      </w:r>
      <w:r>
        <w:t xml:space="preserve"> </w:t>
      </w:r>
    </w:p>
    <w:p w14:paraId="5BF717F6" w14:textId="0DA30911" w:rsidR="00444DBA" w:rsidRDefault="00444DBA" w:rsidP="00444DBA">
      <w:pPr>
        <w:ind w:left="0" w:firstLine="0"/>
      </w:pPr>
      <w:r>
        <w:t xml:space="preserve">                    </w:t>
      </w:r>
      <w:r w:rsidR="00377C86">
        <w:t>Prompt</w:t>
      </w:r>
      <w:r w:rsidR="00307A24">
        <w:t xml:space="preserve"> </w:t>
      </w:r>
      <w:r w:rsidR="00093650">
        <w:t>q</w:t>
      </w:r>
      <w:r>
        <w:t xml:space="preserve">uantity </w:t>
      </w:r>
    </w:p>
    <w:p w14:paraId="315F15CE" w14:textId="114A26C6" w:rsidR="00444DBA" w:rsidRDefault="00444DBA" w:rsidP="00444DBA">
      <w:pPr>
        <w:ind w:left="0" w:firstLine="0"/>
      </w:pPr>
      <w:r>
        <w:t xml:space="preserve">                   </w:t>
      </w:r>
      <w:r w:rsidR="00307A24">
        <w:t xml:space="preserve"> Prompt “</w:t>
      </w:r>
      <w:r>
        <w:t>New Quantity</w:t>
      </w:r>
      <w:r w:rsidR="00093650">
        <w:t>:”</w:t>
      </w:r>
    </w:p>
    <w:p w14:paraId="15A9D43E" w14:textId="1BDCE9A0" w:rsidR="00444DBA" w:rsidRDefault="00444DBA" w:rsidP="00444DBA">
      <w:pPr>
        <w:ind w:left="0" w:firstLine="0"/>
      </w:pPr>
      <w:r>
        <w:t xml:space="preserve">                   </w:t>
      </w:r>
      <w:r w:rsidR="00307A24">
        <w:t xml:space="preserve"> Read</w:t>
      </w:r>
      <w:r>
        <w:t xml:space="preserve"> newquantity </w:t>
      </w:r>
    </w:p>
    <w:p w14:paraId="2F40085F" w14:textId="64BE2A8E" w:rsidR="00444DBA" w:rsidRDefault="00444DBA" w:rsidP="00444DBA">
      <w:pPr>
        <w:ind w:left="0" w:firstLine="0"/>
      </w:pPr>
      <w:r>
        <w:t xml:space="preserve">                   </w:t>
      </w:r>
      <w:r w:rsidR="00307A24">
        <w:t xml:space="preserve"> </w:t>
      </w:r>
      <w:r w:rsidR="00093650">
        <w:t>Replace</w:t>
      </w:r>
      <w:r w:rsidR="00307A24">
        <w:t xml:space="preserve"> </w:t>
      </w:r>
      <w:r>
        <w:t xml:space="preserve">quantity </w:t>
      </w:r>
      <w:r w:rsidR="00307A24">
        <w:t>to</w:t>
      </w:r>
      <w:r>
        <w:t xml:space="preserve"> newquantity</w:t>
      </w:r>
    </w:p>
    <w:p w14:paraId="6E73855D" w14:textId="4EFF2F78" w:rsidR="00093650" w:rsidRDefault="00093650" w:rsidP="00444DBA">
      <w:pPr>
        <w:ind w:left="0" w:firstLine="0"/>
      </w:pPr>
      <w:r>
        <w:tab/>
        <w:t xml:space="preserve">         Save newquantity in Arraylist</w:t>
      </w:r>
    </w:p>
    <w:p w14:paraId="4BF14794" w14:textId="633BC84C" w:rsidR="00444DBA" w:rsidRDefault="00444DBA" w:rsidP="00444DBA">
      <w:pPr>
        <w:ind w:left="0" w:firstLine="0"/>
      </w:pPr>
      <w:r>
        <w:t xml:space="preserve">                    </w:t>
      </w:r>
      <w:r w:rsidR="00307A24">
        <w:t xml:space="preserve">Calculate </w:t>
      </w:r>
      <w:r>
        <w:t>totalprice = newquantity * price</w:t>
      </w:r>
    </w:p>
    <w:p w14:paraId="2776E52F" w14:textId="30F79981" w:rsidR="00093650" w:rsidRDefault="00093650" w:rsidP="00444DBA">
      <w:pPr>
        <w:ind w:left="0" w:firstLine="0"/>
      </w:pPr>
      <w:r>
        <w:tab/>
        <w:t xml:space="preserve">         Save totalprice in Arraylist</w:t>
      </w:r>
    </w:p>
    <w:p w14:paraId="2207182E" w14:textId="2F321FB8" w:rsidR="000E4AAA" w:rsidRDefault="000E4AAA" w:rsidP="00444DBA">
      <w:pPr>
        <w:ind w:left="0" w:firstLine="0"/>
      </w:pPr>
      <w:r>
        <w:tab/>
        <w:t xml:space="preserve">     End if</w:t>
      </w:r>
    </w:p>
    <w:p w14:paraId="3C1995B5" w14:textId="25C8C487" w:rsidR="00307A24" w:rsidRDefault="00307A24" w:rsidP="00444DBA">
      <w:pPr>
        <w:ind w:left="0" w:firstLine="0"/>
      </w:pPr>
      <w:r>
        <w:t>End</w:t>
      </w:r>
    </w:p>
    <w:p w14:paraId="222840A4" w14:textId="46AAB804" w:rsidR="000E4AAA" w:rsidRPr="000E4AAA" w:rsidRDefault="000E4AAA" w:rsidP="00444DBA">
      <w:pPr>
        <w:ind w:left="0" w:firstLine="0"/>
        <w:rPr>
          <w:b/>
          <w:u w:val="single"/>
        </w:rPr>
      </w:pPr>
      <w:r>
        <w:rPr>
          <w:b/>
          <w:u w:val="single"/>
        </w:rPr>
        <w:t>Method Search</w:t>
      </w:r>
    </w:p>
    <w:p w14:paraId="58F772AE" w14:textId="0B1FEF34" w:rsidR="00307A24" w:rsidRDefault="00307A24" w:rsidP="00307A24">
      <w:pPr>
        <w:ind w:left="0" w:firstLine="0"/>
      </w:pPr>
      <w:r>
        <w:t>Method findData</w:t>
      </w:r>
      <w:r w:rsidR="000E4AAA">
        <w:t>()</w:t>
      </w:r>
    </w:p>
    <w:p w14:paraId="63C00456" w14:textId="3BEF6F60" w:rsidR="00307A24" w:rsidRDefault="00307A24" w:rsidP="00307A24">
      <w:pPr>
        <w:ind w:left="0" w:firstLine="0"/>
      </w:pPr>
      <w:r>
        <w:t>Start</w:t>
      </w:r>
    </w:p>
    <w:p w14:paraId="3A651DEC" w14:textId="0EC83D57" w:rsidR="00307A24" w:rsidRDefault="00307A24" w:rsidP="00307A24">
      <w:pPr>
        <w:ind w:left="0" w:firstLine="0"/>
      </w:pPr>
      <w:r>
        <w:t xml:space="preserve">            </w:t>
      </w:r>
      <w:r w:rsidR="00377C86">
        <w:t>Prompt</w:t>
      </w:r>
      <w:r>
        <w:t xml:space="preserve"> </w:t>
      </w:r>
      <w:r w:rsidR="00DB7D38">
        <w:t>“</w:t>
      </w:r>
      <w:r>
        <w:t>SEARCH ITEM-"</w:t>
      </w:r>
    </w:p>
    <w:p w14:paraId="47752F60" w14:textId="2692DFE4" w:rsidR="00307A24" w:rsidRDefault="00307A24" w:rsidP="00307A24">
      <w:pPr>
        <w:ind w:left="0" w:firstLine="0"/>
      </w:pPr>
      <w:r>
        <w:t xml:space="preserve">            Prompt “Item code: "</w:t>
      </w:r>
    </w:p>
    <w:p w14:paraId="2E4555AE" w14:textId="6E924363" w:rsidR="00307A24" w:rsidRDefault="00307A24" w:rsidP="00307A24">
      <w:pPr>
        <w:ind w:left="0" w:firstLine="0"/>
      </w:pPr>
      <w:r>
        <w:t xml:space="preserve">            Read </w:t>
      </w:r>
      <w:r w:rsidR="00093650">
        <w:t>item</w:t>
      </w:r>
      <w:r>
        <w:t xml:space="preserve">code </w:t>
      </w:r>
    </w:p>
    <w:p w14:paraId="5204CF04" w14:textId="44ADF96C" w:rsidR="00307A24" w:rsidRDefault="00307A24" w:rsidP="00307A24">
      <w:pPr>
        <w:ind w:left="0" w:firstLine="0"/>
      </w:pPr>
      <w:r>
        <w:t xml:space="preserve">                if itemcode </w:t>
      </w:r>
      <w:r w:rsidR="00093650">
        <w:t>available in Arraylist</w:t>
      </w:r>
    </w:p>
    <w:p w14:paraId="50ED6C7A" w14:textId="542D926B" w:rsidR="00307A24" w:rsidRDefault="00307A24" w:rsidP="00307A24">
      <w:pPr>
        <w:ind w:left="0" w:firstLine="0"/>
      </w:pPr>
      <w:r>
        <w:t xml:space="preserve">                    </w:t>
      </w:r>
      <w:r w:rsidR="00377C86">
        <w:t>Prompt</w:t>
      </w:r>
      <w:r>
        <w:t xml:space="preserve"> </w:t>
      </w:r>
      <w:r w:rsidR="00093650">
        <w:t>itemname</w:t>
      </w:r>
      <w:r>
        <w:t xml:space="preserve"> </w:t>
      </w:r>
    </w:p>
    <w:p w14:paraId="42DB5E46" w14:textId="1E624C91" w:rsidR="00307A24" w:rsidRDefault="00307A24" w:rsidP="00307A24">
      <w:pPr>
        <w:ind w:left="0" w:firstLine="0"/>
      </w:pPr>
      <w:r>
        <w:t xml:space="preserve">                    </w:t>
      </w:r>
      <w:r w:rsidR="00377C86">
        <w:t>Prompt</w:t>
      </w:r>
      <w:r>
        <w:t xml:space="preserve"> </w:t>
      </w:r>
      <w:r w:rsidR="00093650">
        <w:t>price</w:t>
      </w:r>
      <w:r>
        <w:t xml:space="preserve"> </w:t>
      </w:r>
    </w:p>
    <w:p w14:paraId="3C202BB8" w14:textId="66FC59CB" w:rsidR="000E4AAA" w:rsidRDefault="000E4AAA" w:rsidP="00307A24">
      <w:pPr>
        <w:ind w:left="0" w:firstLine="0"/>
      </w:pPr>
      <w:r>
        <w:tab/>
        <w:t xml:space="preserve">      End if</w:t>
      </w:r>
    </w:p>
    <w:p w14:paraId="2776C990" w14:textId="0D6F52EB" w:rsidR="00307A24" w:rsidRDefault="00307A24" w:rsidP="00307A24">
      <w:pPr>
        <w:ind w:left="0" w:firstLine="0"/>
      </w:pPr>
      <w:r>
        <w:t>End</w:t>
      </w:r>
    </w:p>
    <w:p w14:paraId="00994DA6" w14:textId="717AF42E" w:rsidR="001360B8" w:rsidRPr="000E4AAA" w:rsidRDefault="001360B8" w:rsidP="001360B8">
      <w:pPr>
        <w:ind w:left="0" w:firstLine="0"/>
        <w:rPr>
          <w:b/>
          <w:u w:val="single"/>
        </w:rPr>
      </w:pPr>
      <w:r w:rsidRPr="000E4AAA">
        <w:rPr>
          <w:b/>
          <w:u w:val="single"/>
        </w:rPr>
        <w:lastRenderedPageBreak/>
        <w:t xml:space="preserve">Method </w:t>
      </w:r>
      <w:r>
        <w:rPr>
          <w:b/>
          <w:u w:val="single"/>
        </w:rPr>
        <w:t>Sort</w:t>
      </w:r>
    </w:p>
    <w:p w14:paraId="1B7E2E61" w14:textId="321291C7" w:rsidR="00E053CF" w:rsidRDefault="00976CFB" w:rsidP="00976CFB">
      <w:pPr>
        <w:ind w:left="0" w:firstLine="0"/>
      </w:pPr>
      <w:r>
        <w:t>Method</w:t>
      </w:r>
      <w:r w:rsidR="00307A24">
        <w:t xml:space="preserve"> Sort</w:t>
      </w:r>
      <w:r w:rsidR="001360B8">
        <w:t>()</w:t>
      </w:r>
      <w:r w:rsidR="00307A24">
        <w:t xml:space="preserve">   </w:t>
      </w:r>
    </w:p>
    <w:p w14:paraId="3D926BCF" w14:textId="0F053C7C" w:rsidR="00307A24" w:rsidRDefault="00E053CF" w:rsidP="00976CFB">
      <w:pPr>
        <w:ind w:left="0" w:firstLine="0"/>
      </w:pPr>
      <w:r>
        <w:t>Start</w:t>
      </w:r>
      <w:r w:rsidR="00307A24">
        <w:t xml:space="preserve">     </w:t>
      </w:r>
    </w:p>
    <w:p w14:paraId="7A9001C6" w14:textId="70253D66" w:rsidR="00307A24" w:rsidRPr="00093650" w:rsidRDefault="00307A24" w:rsidP="00307A24">
      <w:pPr>
        <w:ind w:left="0" w:firstLine="0"/>
      </w:pPr>
      <w:r>
        <w:t xml:space="preserve">           </w:t>
      </w:r>
      <w:r w:rsidR="00377C86">
        <w:t>Prompt</w:t>
      </w:r>
      <w:r w:rsidR="00976CFB">
        <w:t xml:space="preserve"> </w:t>
      </w:r>
      <w:r>
        <w:t>"</w:t>
      </w:r>
      <w:r w:rsidR="00804AEB">
        <w:t>Shopping Cart</w:t>
      </w:r>
      <w:r w:rsidR="00093650">
        <w:t>”</w:t>
      </w:r>
    </w:p>
    <w:p w14:paraId="3947DCFE" w14:textId="49931860" w:rsidR="00307A24" w:rsidRDefault="00377C86" w:rsidP="00976CFB">
      <w:pPr>
        <w:ind w:left="720" w:firstLine="0"/>
      </w:pPr>
      <w:r w:rsidRPr="00093650">
        <w:t>Prompt</w:t>
      </w:r>
      <w:r w:rsidR="00976CFB">
        <w:t xml:space="preserve"> </w:t>
      </w:r>
      <w:r w:rsidR="00307A24">
        <w:t>itemcode</w:t>
      </w:r>
      <w:r w:rsidR="00976CFB">
        <w:t xml:space="preserve">, </w:t>
      </w:r>
      <w:r w:rsidR="00307A24">
        <w:t>itemname, price, quantity</w:t>
      </w:r>
    </w:p>
    <w:p w14:paraId="3DB8D073" w14:textId="19F5A21C" w:rsidR="00307A24" w:rsidRDefault="00307A24" w:rsidP="00307A24">
      <w:pPr>
        <w:ind w:left="0" w:firstLine="0"/>
      </w:pPr>
      <w:r>
        <w:t xml:space="preserve">           </w:t>
      </w:r>
      <w:r w:rsidR="00377C86">
        <w:t>Prompt</w:t>
      </w:r>
      <w:r w:rsidR="00976CFB">
        <w:t xml:space="preserve"> </w:t>
      </w:r>
      <w:r w:rsidR="00093650">
        <w:t>subtotal</w:t>
      </w:r>
      <w:r>
        <w:t xml:space="preserve"> </w:t>
      </w:r>
    </w:p>
    <w:p w14:paraId="2B87D54A" w14:textId="31064664" w:rsidR="00976CFB" w:rsidRDefault="00976CFB" w:rsidP="00307A24">
      <w:pPr>
        <w:ind w:left="0" w:firstLine="0"/>
      </w:pPr>
      <w:r>
        <w:t xml:space="preserve">End </w:t>
      </w:r>
    </w:p>
    <w:p w14:paraId="58C73BED" w14:textId="21F4F603" w:rsidR="000E4AAA" w:rsidRPr="000E4AAA" w:rsidRDefault="000E4AAA" w:rsidP="00307A24">
      <w:pPr>
        <w:ind w:left="0" w:firstLine="0"/>
        <w:rPr>
          <w:b/>
          <w:u w:val="single"/>
        </w:rPr>
      </w:pPr>
      <w:r w:rsidRPr="000E4AAA">
        <w:rPr>
          <w:b/>
          <w:u w:val="single"/>
        </w:rPr>
        <w:t>Method Remove</w:t>
      </w:r>
    </w:p>
    <w:p w14:paraId="4E16CBC3" w14:textId="562DAB02" w:rsidR="00976CFB" w:rsidRDefault="00976CFB" w:rsidP="00976CFB">
      <w:pPr>
        <w:ind w:left="0" w:firstLine="0"/>
      </w:pPr>
      <w:r>
        <w:t>Method deleteData</w:t>
      </w:r>
      <w:r w:rsidR="000E4AAA">
        <w:t>()</w:t>
      </w:r>
    </w:p>
    <w:p w14:paraId="0936CC18" w14:textId="0C558D7A" w:rsidR="00E053CF" w:rsidRDefault="00E053CF" w:rsidP="00976CFB">
      <w:pPr>
        <w:ind w:left="0" w:firstLine="0"/>
      </w:pPr>
      <w:r>
        <w:t>Start</w:t>
      </w:r>
    </w:p>
    <w:p w14:paraId="388B37A2" w14:textId="596CDD3F" w:rsidR="00976CFB" w:rsidRDefault="00976CFB" w:rsidP="00976CFB">
      <w:pPr>
        <w:ind w:left="0" w:firstLine="0"/>
      </w:pPr>
      <w:r>
        <w:t xml:space="preserve">            </w:t>
      </w:r>
      <w:r w:rsidR="00377C86">
        <w:t>Prompt</w:t>
      </w:r>
      <w:r>
        <w:t xml:space="preserve"> “DELETE ITEM-"</w:t>
      </w:r>
    </w:p>
    <w:p w14:paraId="2C8192B0" w14:textId="4823A2F8" w:rsidR="00976CFB" w:rsidRDefault="00976CFB" w:rsidP="00976CFB">
      <w:pPr>
        <w:ind w:left="0" w:firstLine="0"/>
      </w:pPr>
      <w:r>
        <w:t xml:space="preserve">            Prompt “Item code: "</w:t>
      </w:r>
    </w:p>
    <w:p w14:paraId="3A47B737" w14:textId="5B681B8E" w:rsidR="00976CFB" w:rsidRDefault="00976CFB" w:rsidP="00976CFB">
      <w:pPr>
        <w:ind w:left="0" w:firstLine="0"/>
      </w:pPr>
      <w:r>
        <w:t xml:space="preserve">            Read </w:t>
      </w:r>
      <w:r w:rsidR="00093650">
        <w:t>item</w:t>
      </w:r>
      <w:r>
        <w:t xml:space="preserve">code </w:t>
      </w:r>
    </w:p>
    <w:p w14:paraId="6C4C8FE6" w14:textId="7A182C53" w:rsidR="00976CFB" w:rsidRDefault="00976CFB" w:rsidP="00976CFB">
      <w:pPr>
        <w:ind w:left="0" w:firstLine="0"/>
      </w:pPr>
      <w:r>
        <w:t xml:space="preserve">                if itemcode </w:t>
      </w:r>
      <w:r w:rsidR="00093650">
        <w:t>available in Arraylist</w:t>
      </w:r>
    </w:p>
    <w:p w14:paraId="5F4CADF8" w14:textId="0C6965D7" w:rsidR="00976CFB" w:rsidRDefault="00976CFB" w:rsidP="00976CFB">
      <w:pPr>
        <w:ind w:left="0" w:firstLine="0"/>
      </w:pPr>
      <w:r>
        <w:t xml:space="preserve">                    </w:t>
      </w:r>
      <w:r w:rsidR="00377C86">
        <w:t>Prompt</w:t>
      </w:r>
      <w:r>
        <w:t xml:space="preserve"> itemname</w:t>
      </w:r>
    </w:p>
    <w:p w14:paraId="1BBADCC9" w14:textId="42749BFB" w:rsidR="00976CFB" w:rsidRDefault="00976CFB" w:rsidP="00976CFB">
      <w:pPr>
        <w:ind w:left="0" w:firstLine="0"/>
      </w:pPr>
      <w:r>
        <w:t xml:space="preserve">                    </w:t>
      </w:r>
      <w:r w:rsidR="00377C86">
        <w:t>Prompt</w:t>
      </w:r>
      <w:r>
        <w:t xml:space="preserve"> price</w:t>
      </w:r>
    </w:p>
    <w:p w14:paraId="23D2A3DD" w14:textId="0E90D2D7" w:rsidR="00976CFB" w:rsidRDefault="00976CFB" w:rsidP="00976CFB">
      <w:pPr>
        <w:ind w:left="0" w:firstLine="0"/>
      </w:pPr>
      <w:r>
        <w:t xml:space="preserve">                    </w:t>
      </w:r>
      <w:r w:rsidR="00377C86">
        <w:t>Prompt</w:t>
      </w:r>
      <w:r>
        <w:t xml:space="preserve"> quantity</w:t>
      </w:r>
    </w:p>
    <w:p w14:paraId="62E52814" w14:textId="365529AB" w:rsidR="00976CFB" w:rsidRDefault="00976CFB" w:rsidP="00976CFB">
      <w:pPr>
        <w:ind w:left="0" w:firstLine="0"/>
      </w:pPr>
      <w:r>
        <w:t xml:space="preserve">                    </w:t>
      </w:r>
      <w:r w:rsidR="00377C86">
        <w:t>Prompt</w:t>
      </w:r>
      <w:r>
        <w:t xml:space="preserve"> “DELETE ITEM? (Y/N): "</w:t>
      </w:r>
    </w:p>
    <w:p w14:paraId="0C3F7C75" w14:textId="37FFE298" w:rsidR="00976CFB" w:rsidRDefault="00976CFB" w:rsidP="00976CFB">
      <w:pPr>
        <w:ind w:left="0" w:firstLine="0"/>
      </w:pPr>
      <w:r>
        <w:t xml:space="preserve">                    Read choice</w:t>
      </w:r>
    </w:p>
    <w:p w14:paraId="72D2B42A" w14:textId="358C6F41" w:rsidR="00976CFB" w:rsidRDefault="00976CFB" w:rsidP="001360B8">
      <w:pPr>
        <w:spacing w:line="276" w:lineRule="auto"/>
        <w:ind w:left="0" w:firstLine="0"/>
      </w:pPr>
      <w:r>
        <w:t xml:space="preserve">                    If choice == "Y"</w:t>
      </w:r>
    </w:p>
    <w:p w14:paraId="4C5D443D" w14:textId="7219B6C3" w:rsidR="00976CFB" w:rsidRDefault="00976CFB" w:rsidP="001360B8">
      <w:pPr>
        <w:spacing w:line="276" w:lineRule="auto"/>
        <w:ind w:left="0" w:firstLine="0"/>
      </w:pPr>
      <w:r>
        <w:t xml:space="preserve">                        Remove </w:t>
      </w:r>
      <w:r w:rsidR="00093650">
        <w:t>data in Arraylist</w:t>
      </w:r>
    </w:p>
    <w:p w14:paraId="310FC781" w14:textId="4D8E8491" w:rsidR="00976CFB" w:rsidRDefault="00976CFB" w:rsidP="001360B8">
      <w:pPr>
        <w:spacing w:line="276" w:lineRule="auto"/>
        <w:ind w:left="0" w:firstLine="0"/>
      </w:pPr>
      <w:r>
        <w:t xml:space="preserve">                        </w:t>
      </w:r>
      <w:r w:rsidR="00377C86">
        <w:t>Prompt</w:t>
      </w:r>
      <w:r>
        <w:t xml:space="preserve"> “DATA HAVE BEEN REMOVED“</w:t>
      </w:r>
    </w:p>
    <w:p w14:paraId="6F808058" w14:textId="0761F0CB" w:rsidR="000E4AAA" w:rsidRDefault="000E4AAA" w:rsidP="001360B8">
      <w:pPr>
        <w:spacing w:line="276" w:lineRule="auto"/>
        <w:ind w:left="0" w:firstLine="0"/>
      </w:pPr>
      <w:r>
        <w:tab/>
        <w:t xml:space="preserve">          End if</w:t>
      </w:r>
    </w:p>
    <w:p w14:paraId="535F60AE" w14:textId="0C8F79B5" w:rsidR="000E4AAA" w:rsidRDefault="000E4AAA" w:rsidP="001360B8">
      <w:pPr>
        <w:spacing w:line="276" w:lineRule="auto"/>
        <w:ind w:left="0" w:firstLine="0"/>
      </w:pPr>
      <w:r>
        <w:tab/>
        <w:t xml:space="preserve">      End if</w:t>
      </w:r>
    </w:p>
    <w:p w14:paraId="6D860BA1" w14:textId="04C0627C" w:rsidR="00930DD4" w:rsidRDefault="00B06DAA" w:rsidP="001360B8">
      <w:pPr>
        <w:spacing w:line="276" w:lineRule="auto"/>
        <w:ind w:left="0" w:firstLine="0"/>
        <w:rPr>
          <w:b/>
        </w:rPr>
      </w:pPr>
      <w:r>
        <w:t>End</w:t>
      </w:r>
    </w:p>
    <w:p w14:paraId="4C70BC6F" w14:textId="2970F57A" w:rsidR="006A06BA" w:rsidRDefault="006A06BA" w:rsidP="000150DE">
      <w:pPr>
        <w:ind w:left="0" w:firstLine="0"/>
        <w:rPr>
          <w:b/>
        </w:rPr>
      </w:pPr>
      <w:r>
        <w:rPr>
          <w:b/>
        </w:rPr>
        <w:lastRenderedPageBreak/>
        <w:t>Explain the operation and performance of sorting and search algorithms.(P1.2)</w:t>
      </w:r>
    </w:p>
    <w:p w14:paraId="4FCB3694" w14:textId="538DE72E" w:rsidR="006A06BA" w:rsidRDefault="006A06BA" w:rsidP="000150DE">
      <w:pPr>
        <w:pStyle w:val="ListParagraph"/>
        <w:numPr>
          <w:ilvl w:val="0"/>
          <w:numId w:val="6"/>
        </w:numPr>
        <w:rPr>
          <w:b/>
        </w:rPr>
      </w:pPr>
      <w:r>
        <w:rPr>
          <w:b/>
        </w:rPr>
        <w:t>Explain how these basic operations are implemented on the data structures:</w:t>
      </w:r>
    </w:p>
    <w:p w14:paraId="668254C8" w14:textId="77777777" w:rsidR="006A06BA" w:rsidRDefault="006A06BA" w:rsidP="000150DE">
      <w:pPr>
        <w:pStyle w:val="ListParagraph"/>
        <w:ind w:left="1440" w:firstLine="0"/>
        <w:rPr>
          <w:b/>
        </w:rPr>
      </w:pPr>
    </w:p>
    <w:p w14:paraId="10E08281" w14:textId="61A34F69" w:rsidR="006A06BA" w:rsidRDefault="002D564D" w:rsidP="000150DE">
      <w:pPr>
        <w:pStyle w:val="ListParagraph"/>
        <w:numPr>
          <w:ilvl w:val="0"/>
          <w:numId w:val="7"/>
        </w:numPr>
        <w:rPr>
          <w:b/>
        </w:rPr>
      </w:pPr>
      <w:r>
        <w:rPr>
          <w:b/>
        </w:rPr>
        <w:t>Add</w:t>
      </w:r>
    </w:p>
    <w:p w14:paraId="512A68E7" w14:textId="198AAB42" w:rsidR="002D564D" w:rsidRPr="002D564D" w:rsidRDefault="002D564D" w:rsidP="002D564D">
      <w:pPr>
        <w:ind w:firstLine="363"/>
      </w:pPr>
      <w:r>
        <w:t xml:space="preserve">In </w:t>
      </w:r>
      <w:r w:rsidR="00713A91">
        <w:t>Xiaomi Shopping Cart</w:t>
      </w:r>
      <w:r>
        <w:t xml:space="preserve"> System, the basic operation which is add will be implemented. It will be used to add data into arraylist. The method that will be used is Arraylist.Add(). The system will prompt user to enter code of products that they want and also the quantity of products and then the system will save the data of the product</w:t>
      </w:r>
      <w:r w:rsidR="00100AB2">
        <w:t>s</w:t>
      </w:r>
      <w:r>
        <w:t xml:space="preserve"> into arraylist. </w:t>
      </w:r>
      <w:r w:rsidR="00A66FAD">
        <w:t>Arraylist for this operation is working as shopping cart where the many items can add to shopping cart and will proceed with payment</w:t>
      </w:r>
      <w:r w:rsidR="00100AB2">
        <w:t xml:space="preserve"> for all products. </w:t>
      </w:r>
      <w:r>
        <w:t xml:space="preserve">The data such as item code, item description, quantity and item price will be stored in arraylist, so that it will be used for other operation. </w:t>
      </w:r>
    </w:p>
    <w:p w14:paraId="25773B38" w14:textId="1A173709" w:rsidR="00093650" w:rsidRDefault="002D564D" w:rsidP="000150DE">
      <w:pPr>
        <w:pStyle w:val="ListParagraph"/>
        <w:numPr>
          <w:ilvl w:val="0"/>
          <w:numId w:val="7"/>
        </w:numPr>
        <w:rPr>
          <w:b/>
        </w:rPr>
      </w:pPr>
      <w:r>
        <w:rPr>
          <w:b/>
        </w:rPr>
        <w:t>Delete</w:t>
      </w:r>
    </w:p>
    <w:p w14:paraId="07A710F7" w14:textId="768F4689" w:rsidR="002D564D" w:rsidRPr="002D564D" w:rsidRDefault="002D564D" w:rsidP="002D564D">
      <w:pPr>
        <w:ind w:left="360" w:firstLine="360"/>
      </w:pPr>
      <w:r>
        <w:t xml:space="preserve">Delete is one of the basic operations that will be implemented in the system. It will be used to delete the data from arraylist. </w:t>
      </w:r>
      <w:r w:rsidR="00923D70">
        <w:t xml:space="preserve">The method that will be used in the system is Arraylist.Remove(). In the system, it will prompt user to enter item code of the products that users want to delete. The system will access the arraylist to look for the data of the product. Then, if the system found the data, the system will remove all the data of the products from arraylist. </w:t>
      </w:r>
      <w:r w:rsidR="00F90930">
        <w:t>The data that will be removed are item description, quantity and item price.</w:t>
      </w:r>
    </w:p>
    <w:p w14:paraId="777CBA34" w14:textId="7191F1A0" w:rsidR="002D564D" w:rsidRDefault="002D564D" w:rsidP="000150DE">
      <w:pPr>
        <w:pStyle w:val="ListParagraph"/>
        <w:numPr>
          <w:ilvl w:val="0"/>
          <w:numId w:val="7"/>
        </w:numPr>
        <w:rPr>
          <w:b/>
        </w:rPr>
      </w:pPr>
      <w:r>
        <w:rPr>
          <w:b/>
        </w:rPr>
        <w:t>Search</w:t>
      </w:r>
    </w:p>
    <w:p w14:paraId="06EF6AB5" w14:textId="120FB619" w:rsidR="00F90930" w:rsidRDefault="00F90930" w:rsidP="00F90930">
      <w:pPr>
        <w:ind w:left="360" w:firstLine="360"/>
      </w:pPr>
      <w:r>
        <w:t xml:space="preserve">Another basic operation that will be implemented in the system is search. It will be implemented to ease user to search for the data in arraylist. The system will prompt user to enter code of the items. </w:t>
      </w:r>
      <w:r w:rsidR="00265645">
        <w:t xml:space="preserve">The code must be correct. </w:t>
      </w:r>
      <w:r>
        <w:t>Then, the system will search the data of the item code in arraylist. The system will access the arraylist one by one to look for the data. If the data has been founded, it will display the all the data</w:t>
      </w:r>
      <w:r w:rsidR="00265645">
        <w:t xml:space="preserve"> such as item description, quantity and item price of the item code</w:t>
      </w:r>
      <w:r>
        <w:t xml:space="preserve"> that is requested by users.</w:t>
      </w:r>
    </w:p>
    <w:p w14:paraId="7FC98CE2" w14:textId="77777777" w:rsidR="00265645" w:rsidRPr="00F90930" w:rsidRDefault="00265645" w:rsidP="00F90930">
      <w:pPr>
        <w:ind w:left="360" w:firstLine="360"/>
      </w:pPr>
    </w:p>
    <w:p w14:paraId="6107F4C6" w14:textId="3F0F8681" w:rsidR="002D564D" w:rsidRDefault="002D564D" w:rsidP="000150DE">
      <w:pPr>
        <w:pStyle w:val="ListParagraph"/>
        <w:numPr>
          <w:ilvl w:val="0"/>
          <w:numId w:val="7"/>
        </w:numPr>
        <w:rPr>
          <w:b/>
        </w:rPr>
      </w:pPr>
      <w:r>
        <w:rPr>
          <w:b/>
        </w:rPr>
        <w:lastRenderedPageBreak/>
        <w:t xml:space="preserve">Sorting </w:t>
      </w:r>
    </w:p>
    <w:p w14:paraId="51A7DCDA" w14:textId="6B310464" w:rsidR="00F90930" w:rsidRPr="00F90930" w:rsidRDefault="00F90930" w:rsidP="00F90930">
      <w:pPr>
        <w:ind w:left="360" w:firstLine="360"/>
      </w:pPr>
      <w:r>
        <w:t>Sorting is another basic operation that will be implemented in the system. Sorting is used to sort the data in arraylist in correct order whether in ascending order or descending order. In the system, it will sort the products that has been stored in arraylist in ascending order by item code and displayed it in table. The algorithm for sorting that will be used in the system mergesort algorithm.</w:t>
      </w:r>
    </w:p>
    <w:p w14:paraId="23B8EABE" w14:textId="08124595" w:rsidR="00C53C76" w:rsidRDefault="00C53C76" w:rsidP="00A40FAC"/>
    <w:p w14:paraId="40040E57" w14:textId="76A6F5B2" w:rsidR="00C53C76" w:rsidRDefault="00C53C76" w:rsidP="00A40FAC"/>
    <w:p w14:paraId="7E2CA28C" w14:textId="1164E2DA" w:rsidR="00C53C76" w:rsidRDefault="00C53C76" w:rsidP="00A40FAC"/>
    <w:p w14:paraId="665F80C3" w14:textId="78DBA230" w:rsidR="00C53C76" w:rsidRDefault="00C53C76" w:rsidP="00A40FAC"/>
    <w:p w14:paraId="02151657" w14:textId="7E06BEAD" w:rsidR="00C53C76" w:rsidRDefault="00C53C76" w:rsidP="00F90930">
      <w:pPr>
        <w:ind w:left="0" w:firstLine="0"/>
      </w:pPr>
    </w:p>
    <w:p w14:paraId="2D04E674" w14:textId="77777777" w:rsidR="00A66FAD" w:rsidRDefault="00A66FAD" w:rsidP="00C53C76">
      <w:pPr>
        <w:ind w:left="0" w:firstLine="0"/>
        <w:rPr>
          <w:b/>
        </w:rPr>
      </w:pPr>
      <w:r>
        <w:rPr>
          <w:b/>
        </w:rPr>
        <w:br w:type="page"/>
      </w:r>
    </w:p>
    <w:p w14:paraId="6DCC825C" w14:textId="539F9ADD" w:rsidR="00C53C76" w:rsidRPr="00C53C76" w:rsidRDefault="00C53C76" w:rsidP="00C53C76">
      <w:pPr>
        <w:ind w:left="0" w:firstLine="0"/>
        <w:rPr>
          <w:b/>
        </w:rPr>
      </w:pPr>
      <w:r w:rsidRPr="00C53C76">
        <w:rPr>
          <w:b/>
        </w:rPr>
        <w:lastRenderedPageBreak/>
        <w:t xml:space="preserve">Explain the operation of </w:t>
      </w:r>
      <w:bookmarkStart w:id="1" w:name="_Hlk2894407"/>
      <w:r w:rsidRPr="00C53C76">
        <w:rPr>
          <w:b/>
        </w:rPr>
        <w:t xml:space="preserve">recursive algorithms </w:t>
      </w:r>
      <w:bookmarkEnd w:id="1"/>
      <w:r w:rsidRPr="00C53C76">
        <w:rPr>
          <w:b/>
        </w:rPr>
        <w:t xml:space="preserve">and identify situation when recursions are used. (P1.3) </w:t>
      </w:r>
    </w:p>
    <w:p w14:paraId="373C56E5" w14:textId="4A81ECD8" w:rsidR="00C53C76" w:rsidRDefault="00C53C76" w:rsidP="00913DFE">
      <w:pPr>
        <w:pStyle w:val="ListParagraph"/>
        <w:numPr>
          <w:ilvl w:val="0"/>
          <w:numId w:val="6"/>
        </w:numPr>
        <w:rPr>
          <w:b/>
        </w:rPr>
      </w:pPr>
      <w:r w:rsidRPr="00C53C76">
        <w:rPr>
          <w:b/>
        </w:rPr>
        <w:t xml:space="preserve">Identify the situation of recursion used in the system. </w:t>
      </w:r>
    </w:p>
    <w:p w14:paraId="30266715" w14:textId="52C1FBF2" w:rsidR="00B25863" w:rsidRDefault="00447261" w:rsidP="00913DFE">
      <w:pPr>
        <w:ind w:left="0" w:firstLine="360"/>
      </w:pPr>
      <w:r>
        <w:t>Recursive algorithm is an algorithm that calls itself with smaller input values. Basically, recursive has two specifications which is it calls itself many times until being satisfied. Recursive method also has parameter(s) and calls itself with new parameter values. Recursive is powerful and simple approach for complicated developments. However, it can worsen performance because of using call stack again and again.</w:t>
      </w:r>
      <w:r w:rsidR="003A55C1">
        <w:t xml:space="preserve"> </w:t>
      </w:r>
      <w:r>
        <w:t>Recursive</w:t>
      </w:r>
      <w:r w:rsidR="003A55C1">
        <w:t xml:space="preserve"> </w:t>
      </w:r>
      <w:r>
        <w:t xml:space="preserve">algorithm will be used in the </w:t>
      </w:r>
      <w:r w:rsidR="00713A91">
        <w:t>Xiaomi Shopping Cart</w:t>
      </w:r>
      <w:r>
        <w:t xml:space="preserve"> system. It will be used to sort </w:t>
      </w:r>
      <w:r w:rsidR="00B25863">
        <w:t>products</w:t>
      </w:r>
      <w:r>
        <w:t xml:space="preserve"> in the shopping cart of the system. </w:t>
      </w:r>
      <w:r w:rsidR="00B25863">
        <w:t xml:space="preserve">The system will sort the products in the shopping cart by using </w:t>
      </w:r>
      <w:r>
        <w:t xml:space="preserve">code of products </w:t>
      </w:r>
      <w:r w:rsidR="00B25863">
        <w:t xml:space="preserve">in ascending order. It is because the code of the product is unique number which it has different kind of code for each product. </w:t>
      </w:r>
    </w:p>
    <w:p w14:paraId="63CDE018" w14:textId="6A433A74" w:rsidR="00C53C76" w:rsidRPr="00B25863" w:rsidRDefault="00C53C76" w:rsidP="00B25863">
      <w:pPr>
        <w:pStyle w:val="ListParagraph"/>
        <w:numPr>
          <w:ilvl w:val="0"/>
          <w:numId w:val="6"/>
        </w:numPr>
        <w:rPr>
          <w:b/>
        </w:rPr>
      </w:pPr>
      <w:r w:rsidRPr="00B25863">
        <w:rPr>
          <w:b/>
        </w:rPr>
        <w:t>Explain the operation of identified recursive algorithms in the system.</w:t>
      </w:r>
    </w:p>
    <w:p w14:paraId="7B8A5A0F" w14:textId="438DD0C7" w:rsidR="0071498E" w:rsidRDefault="00B25863" w:rsidP="00034EB9">
      <w:pPr>
        <w:ind w:left="0" w:firstLine="360"/>
      </w:pPr>
      <w:r>
        <w:t xml:space="preserve">The </w:t>
      </w:r>
      <w:r w:rsidRPr="00B25863">
        <w:t xml:space="preserve">recursive algorithms </w:t>
      </w:r>
      <w:r>
        <w:t>that will be used in the system is merge sort. Merge sort is classified as a divide and conquer sort. Merge sort breaks the data into small data sets, sorts those small sets and merges the result in sorted list together.</w:t>
      </w:r>
      <w:r w:rsidR="00B266A1">
        <w:t xml:space="preserve"> Basically, merge sort is usually more efficient than linear sorts because of it break the list in half repeatedly. </w:t>
      </w:r>
      <w:r w:rsidR="00664E42">
        <w:t xml:space="preserve">In the system, merge sort will </w:t>
      </w:r>
      <w:r w:rsidR="003A55C1">
        <w:t>divide</w:t>
      </w:r>
      <w:r w:rsidR="00664E42">
        <w:t xml:space="preserve"> the first items in the two lists and places the lower of the two in the new list. One of the original lists now has a new lowest value and this is again compared with the lowest of the other list and the lower of the two placed next in new list. This process is repeated until one of the lists is exhausted. Then, the remaining values from the other list are placed in order in the new list and merge is completed. It is a divide and conquer algorithm and has a recursive version.</w:t>
      </w:r>
    </w:p>
    <w:p w14:paraId="328F3C82" w14:textId="77777777" w:rsidR="00034EB9" w:rsidRDefault="00034EB9" w:rsidP="00034EB9">
      <w:pPr>
        <w:ind w:left="0" w:firstLine="360"/>
      </w:pPr>
    </w:p>
    <w:p w14:paraId="7D6FC196" w14:textId="436292D3" w:rsidR="0071498E" w:rsidRDefault="0071498E" w:rsidP="00930DD4">
      <w:pPr>
        <w:ind w:left="0" w:firstLine="720"/>
      </w:pPr>
    </w:p>
    <w:p w14:paraId="37A781E5" w14:textId="302EEE7B" w:rsidR="0071498E" w:rsidRDefault="0071498E" w:rsidP="00930DD4">
      <w:pPr>
        <w:ind w:left="0" w:firstLine="720"/>
      </w:pPr>
    </w:p>
    <w:p w14:paraId="1F4FCE9E" w14:textId="53B63467" w:rsidR="0071498E" w:rsidRDefault="0071498E" w:rsidP="00930DD4">
      <w:pPr>
        <w:ind w:left="0" w:firstLine="720"/>
      </w:pPr>
    </w:p>
    <w:p w14:paraId="10052551" w14:textId="2164F749" w:rsidR="0071498E" w:rsidRDefault="0071498E" w:rsidP="0071498E">
      <w:pPr>
        <w:ind w:left="0" w:firstLine="0"/>
        <w:rPr>
          <w:b/>
        </w:rPr>
      </w:pPr>
      <w:r w:rsidRPr="0071498E">
        <w:rPr>
          <w:b/>
        </w:rPr>
        <w:lastRenderedPageBreak/>
        <w:t>Suggest the alternative data structure and how it could be implemented to the system. (M1.3)</w:t>
      </w:r>
    </w:p>
    <w:p w14:paraId="5B5854AB" w14:textId="2B8FB685" w:rsidR="00C53C76" w:rsidRDefault="0071498E" w:rsidP="00C53C76">
      <w:pPr>
        <w:ind w:left="0" w:firstLine="0"/>
      </w:pPr>
      <w:r>
        <w:rPr>
          <w:b/>
        </w:rPr>
        <w:tab/>
      </w:r>
      <w:r>
        <w:t xml:space="preserve">The alternative data structure that can be implemented in the Xiaomi Shopping Cart System is </w:t>
      </w:r>
      <w:r w:rsidRPr="0071498E">
        <w:rPr>
          <w:b/>
        </w:rPr>
        <w:t>Linked list</w:t>
      </w:r>
      <w:r>
        <w:t>. Linked list is a d</w:t>
      </w:r>
      <w:r w:rsidR="00731118">
        <w:t>ata structure that is used for collecting a sequence of objects. Linked list allows efficient addition, removal and retrieval of elements from any position in the sequence. Each record of a linked list is often referred to an element or node. The field of each node that consist the address of the next node is usually called the next link or next pointer. The head of a list is its first node and the tail is the last node.</w:t>
      </w:r>
      <w:r w:rsidR="00C45115">
        <w:t xml:space="preserve"> Linked list can be divided into 2 which is singly Linked list and doubly linked list. In singly linked list, the nodes only link to the next element in the list</w:t>
      </w:r>
      <w:r w:rsidR="00AA607D">
        <w:t>. A single linked link is null terminating mean that when the pointer is null, the list is finished</w:t>
      </w:r>
      <w:r w:rsidR="00C45115">
        <w:t>. For doubly linked list, each node consist</w:t>
      </w:r>
      <w:r w:rsidR="00AA607D">
        <w:t>s a reference to the previous node and the next node except for the head or tail node. Each node in doubly linked list has a value property.</w:t>
      </w:r>
    </w:p>
    <w:p w14:paraId="35905624" w14:textId="4359CDBB" w:rsidR="00AA607D" w:rsidRPr="0071498E" w:rsidRDefault="00AA607D" w:rsidP="00C53C76">
      <w:pPr>
        <w:ind w:left="0" w:firstLine="0"/>
      </w:pPr>
      <w:r>
        <w:rPr>
          <w:rFonts w:cs="Arial"/>
          <w:noProof/>
          <w:color w:val="1A0DAB"/>
          <w:sz w:val="20"/>
          <w:szCs w:val="20"/>
          <w:bdr w:val="none" w:sz="0" w:space="0" w:color="auto" w:frame="1"/>
        </w:rPr>
        <w:drawing>
          <wp:anchor distT="0" distB="0" distL="114300" distR="114300" simplePos="0" relativeHeight="251664384" behindDoc="1" locked="0" layoutInCell="1" allowOverlap="1" wp14:anchorId="47CB6EDD" wp14:editId="1FAA8F09">
            <wp:simplePos x="0" y="0"/>
            <wp:positionH relativeFrom="margin">
              <wp:posOffset>1228725</wp:posOffset>
            </wp:positionH>
            <wp:positionV relativeFrom="paragraph">
              <wp:posOffset>12065</wp:posOffset>
            </wp:positionV>
            <wp:extent cx="2990850" cy="1347470"/>
            <wp:effectExtent l="0" t="0" r="0" b="5080"/>
            <wp:wrapTight wrapText="bothSides">
              <wp:wrapPolygon edited="0">
                <wp:start x="0" y="0"/>
                <wp:lineTo x="0" y="21376"/>
                <wp:lineTo x="21462" y="21376"/>
                <wp:lineTo x="21462" y="0"/>
                <wp:lineTo x="0" y="0"/>
              </wp:wrapPolygon>
            </wp:wrapTight>
            <wp:docPr id="5" name="Picture 5" descr="Image result for linked list">
              <a:hlinkClick xmlns:a="http://schemas.openxmlformats.org/drawingml/2006/main" r:id="rId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age result for linked list">
                      <a:hlinkClick r:id="rId8" tgtFrame="&quot;_blank&quot;"/>
                    </pic:cNvPr>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990850" cy="13474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8C494EF" w14:textId="38927E66" w:rsidR="00C53C76" w:rsidRDefault="00C53C76" w:rsidP="00C53C76">
      <w:pPr>
        <w:ind w:left="0" w:firstLine="0"/>
        <w:rPr>
          <w:b/>
        </w:rPr>
      </w:pPr>
    </w:p>
    <w:p w14:paraId="6707E645" w14:textId="3519CF64" w:rsidR="00C53C76" w:rsidRDefault="00C53C76" w:rsidP="00C53C76">
      <w:pPr>
        <w:ind w:left="0" w:firstLine="0"/>
        <w:rPr>
          <w:b/>
        </w:rPr>
      </w:pPr>
    </w:p>
    <w:p w14:paraId="6BA575BB" w14:textId="4B849D41" w:rsidR="00C53C76" w:rsidRDefault="00C53C76" w:rsidP="00C53C76">
      <w:pPr>
        <w:ind w:left="0" w:firstLine="0"/>
        <w:rPr>
          <w:b/>
        </w:rPr>
      </w:pPr>
    </w:p>
    <w:p w14:paraId="631B3D4C" w14:textId="5695CFCC" w:rsidR="008062BA" w:rsidRDefault="00AA607D" w:rsidP="008062BA">
      <w:pPr>
        <w:ind w:left="0" w:firstLine="0"/>
      </w:pPr>
      <w:r>
        <w:rPr>
          <w:b/>
        </w:rPr>
        <w:tab/>
      </w:r>
      <w:r>
        <w:rPr>
          <w:b/>
        </w:rPr>
        <w:tab/>
      </w:r>
      <w:r>
        <w:rPr>
          <w:b/>
        </w:rPr>
        <w:tab/>
      </w:r>
      <w:r>
        <w:rPr>
          <w:b/>
        </w:rPr>
        <w:tab/>
      </w:r>
      <w:r>
        <w:rPr>
          <w:b/>
        </w:rPr>
        <w:tab/>
        <w:t>Diagram 1.0</w:t>
      </w:r>
    </w:p>
    <w:p w14:paraId="7F8D3982" w14:textId="77777777" w:rsidR="004A6130" w:rsidRDefault="00AA607D" w:rsidP="008062BA">
      <w:pPr>
        <w:ind w:left="0" w:firstLine="0"/>
        <w:rPr>
          <w:rFonts w:cs="Courier New"/>
          <w:noProof/>
          <w:color w:val="000000" w:themeColor="text1"/>
        </w:rPr>
      </w:pPr>
      <w:r>
        <w:tab/>
        <w:t>There are few methods in Linked List that can be applied in the Xiaomi Shopping Cart System. The method is Add to list, Delete from list, Find list and Display linked list.</w:t>
      </w:r>
      <w:r w:rsidR="00116279">
        <w:t xml:space="preserve"> For </w:t>
      </w:r>
      <w:r w:rsidR="00116279" w:rsidRPr="00116279">
        <w:rPr>
          <w:b/>
        </w:rPr>
        <w:t>Add to list</w:t>
      </w:r>
      <w:r w:rsidR="00116279">
        <w:t xml:space="preserve"> method, there few type</w:t>
      </w:r>
      <w:r w:rsidR="004A6130">
        <w:t>s</w:t>
      </w:r>
      <w:r w:rsidR="00116279">
        <w:t xml:space="preserve"> of the metho</w:t>
      </w:r>
      <w:r w:rsidR="004A6130">
        <w:t xml:space="preserve">d which is </w:t>
      </w:r>
      <w:r w:rsidR="004A6130" w:rsidRPr="004A6130">
        <w:t>Add to First list</w:t>
      </w:r>
      <w:r w:rsidR="004A6130">
        <w:t xml:space="preserve">, </w:t>
      </w:r>
      <w:r w:rsidR="004A6130" w:rsidRPr="004A6130">
        <w:t>b.</w:t>
      </w:r>
      <w:r w:rsidR="004A6130" w:rsidRPr="004A6130">
        <w:tab/>
        <w:t>Add to Last list</w:t>
      </w:r>
      <w:r w:rsidR="004A6130">
        <w:t xml:space="preserve">, </w:t>
      </w:r>
      <w:r w:rsidR="004A6130" w:rsidRPr="004A6130">
        <w:t>Add After</w:t>
      </w:r>
      <w:r w:rsidR="004A6130">
        <w:t xml:space="preserve"> and Add before. Add to first will be applied in the system to add data of the product at the first node in the list. The syntax that can be used in the system for this method is </w:t>
      </w:r>
      <w:r w:rsidR="004A6130">
        <w:rPr>
          <w:rFonts w:cs="Courier New"/>
          <w:b/>
          <w:noProof/>
          <w:color w:val="000000" w:themeColor="text1"/>
        </w:rPr>
        <w:t>Linkedlist_name</w:t>
      </w:r>
      <w:r w:rsidR="004A6130">
        <w:rPr>
          <w:rFonts w:cs="Courier New"/>
          <w:noProof/>
          <w:color w:val="000000" w:themeColor="text1"/>
        </w:rPr>
        <w:t>.AddFirst (</w:t>
      </w:r>
      <w:r w:rsidR="004A6130">
        <w:rPr>
          <w:rFonts w:cs="Courier New"/>
          <w:b/>
          <w:noProof/>
          <w:color w:val="000000" w:themeColor="text1"/>
        </w:rPr>
        <w:t>object</w:t>
      </w:r>
      <w:r w:rsidR="004A6130">
        <w:rPr>
          <w:rFonts w:cs="Courier New"/>
          <w:noProof/>
          <w:color w:val="000000" w:themeColor="text1"/>
        </w:rPr>
        <w:t>).</w:t>
      </w:r>
    </w:p>
    <w:p w14:paraId="04AAD181" w14:textId="77777777" w:rsidR="004A6130" w:rsidRDefault="004A6130" w:rsidP="008062BA">
      <w:pPr>
        <w:ind w:left="0" w:firstLine="0"/>
        <w:rPr>
          <w:rFonts w:cs="Courier New"/>
          <w:noProof/>
          <w:color w:val="000000" w:themeColor="text1"/>
        </w:rPr>
      </w:pPr>
      <w:r>
        <w:rPr>
          <w:rFonts w:cs="Courier New"/>
          <w:noProof/>
          <w:color w:val="000000" w:themeColor="text1"/>
        </w:rPr>
        <w:tab/>
        <w:t>The other method of Linked list that can be applied in</w:t>
      </w:r>
      <w:r w:rsidR="00421ED6">
        <w:rPr>
          <w:rFonts w:cs="Courier New"/>
          <w:noProof/>
          <w:color w:val="000000" w:themeColor="text1"/>
        </w:rPr>
        <w:t xml:space="preserve"> </w:t>
      </w:r>
      <w:r w:rsidR="00421ED6">
        <w:t xml:space="preserve">Xiaomi Shopping Cart System is Delete from list. There are few methods of delete from list method which is </w:t>
      </w:r>
      <w:r w:rsidR="00421ED6">
        <w:rPr>
          <w:color w:val="000000" w:themeColor="text1"/>
        </w:rPr>
        <w:t xml:space="preserve">Delete the First list, </w:t>
      </w:r>
      <w:r w:rsidR="00421ED6" w:rsidRPr="00421ED6">
        <w:rPr>
          <w:color w:val="000000" w:themeColor="text1"/>
        </w:rPr>
        <w:t>Delete to Last list</w:t>
      </w:r>
      <w:r w:rsidR="00421ED6">
        <w:rPr>
          <w:color w:val="000000" w:themeColor="text1"/>
        </w:rPr>
        <w:t xml:space="preserve"> and </w:t>
      </w:r>
      <w:r w:rsidR="00421ED6" w:rsidRPr="00421ED6">
        <w:rPr>
          <w:color w:val="000000" w:themeColor="text1"/>
        </w:rPr>
        <w:t>Delete the any data in list</w:t>
      </w:r>
      <w:r w:rsidR="00421ED6">
        <w:rPr>
          <w:color w:val="000000" w:themeColor="text1"/>
        </w:rPr>
        <w:t xml:space="preserve">. The method that can be applied in the system is </w:t>
      </w:r>
      <w:r w:rsidR="00421ED6" w:rsidRPr="00421ED6">
        <w:rPr>
          <w:color w:val="000000" w:themeColor="text1"/>
        </w:rPr>
        <w:t>Delete the any data in list</w:t>
      </w:r>
      <w:r w:rsidR="00421ED6">
        <w:rPr>
          <w:color w:val="000000" w:themeColor="text1"/>
        </w:rPr>
        <w:t xml:space="preserve"> because this method allow user to delete any data in the list. User can delete any products in the shopping cart </w:t>
      </w:r>
      <w:r w:rsidR="00421ED6">
        <w:rPr>
          <w:color w:val="000000" w:themeColor="text1"/>
        </w:rPr>
        <w:lastRenderedPageBreak/>
        <w:t xml:space="preserve">by enter the product code. The syntax of this method that will be used in the system is </w:t>
      </w:r>
      <w:r w:rsidR="00421ED6">
        <w:rPr>
          <w:rFonts w:cs="Courier New"/>
          <w:b/>
          <w:noProof/>
          <w:color w:val="000000" w:themeColor="text1"/>
        </w:rPr>
        <w:t>Linkedlist_name</w:t>
      </w:r>
      <w:r w:rsidR="00421ED6">
        <w:rPr>
          <w:rFonts w:cs="Courier New"/>
          <w:noProof/>
          <w:color w:val="000000" w:themeColor="text1"/>
        </w:rPr>
        <w:t xml:space="preserve">.Remove (object). </w:t>
      </w:r>
    </w:p>
    <w:p w14:paraId="59A61EDE" w14:textId="77777777" w:rsidR="00002614" w:rsidRDefault="00421ED6" w:rsidP="00421ED6">
      <w:pPr>
        <w:ind w:left="0" w:firstLine="720"/>
        <w:rPr>
          <w:rFonts w:cs="Courier New"/>
          <w:noProof/>
          <w:color w:val="000000" w:themeColor="text1"/>
        </w:rPr>
      </w:pPr>
      <w:r>
        <w:rPr>
          <w:rFonts w:cs="Courier New"/>
          <w:noProof/>
          <w:color w:val="000000" w:themeColor="text1"/>
        </w:rPr>
        <w:t xml:space="preserve">The other method that can be used in the system is Find list. This method is used to find </w:t>
      </w:r>
      <w:r w:rsidR="00002614">
        <w:rPr>
          <w:rFonts w:cs="Courier New"/>
          <w:noProof/>
          <w:color w:val="000000" w:themeColor="text1"/>
        </w:rPr>
        <w:t xml:space="preserve">data in the list. The system will prompt user to enter product code. If the product code is match to the product code in the list, the system display the data of the products. The syntax that of this method that will be used in in the system is </w:t>
      </w:r>
      <w:r w:rsidR="00002614">
        <w:rPr>
          <w:rFonts w:cs="Courier New"/>
          <w:b/>
          <w:noProof/>
          <w:color w:val="000000" w:themeColor="text1"/>
        </w:rPr>
        <w:t>Linkedlist</w:t>
      </w:r>
      <w:r w:rsidR="00002614">
        <w:rPr>
          <w:rFonts w:cs="Courier New"/>
          <w:noProof/>
          <w:color w:val="000000" w:themeColor="text1"/>
        </w:rPr>
        <w:t xml:space="preserve">.Find(object). </w:t>
      </w:r>
    </w:p>
    <w:p w14:paraId="766DEF05" w14:textId="77777777" w:rsidR="00421ED6" w:rsidRDefault="00002614" w:rsidP="00421ED6">
      <w:pPr>
        <w:ind w:left="0" w:firstLine="720"/>
        <w:rPr>
          <w:rFonts w:cs="Courier New"/>
          <w:noProof/>
          <w:color w:val="000000" w:themeColor="text1"/>
        </w:rPr>
      </w:pPr>
      <w:r>
        <w:rPr>
          <w:rFonts w:cs="Courier New"/>
          <w:noProof/>
          <w:color w:val="000000" w:themeColor="text1"/>
        </w:rPr>
        <w:t>The other method that can be used in the system is Display linked list. This method</w:t>
      </w:r>
      <w:r w:rsidR="00421ED6">
        <w:rPr>
          <w:rFonts w:cs="Courier New"/>
          <w:noProof/>
          <w:color w:val="000000" w:themeColor="text1"/>
        </w:rPr>
        <w:t xml:space="preserve"> </w:t>
      </w:r>
      <w:r>
        <w:rPr>
          <w:rFonts w:cs="Courier New"/>
          <w:noProof/>
          <w:color w:val="000000" w:themeColor="text1"/>
        </w:rPr>
        <w:t xml:space="preserve"> is used to display all the data in the list. The system will</w:t>
      </w:r>
      <w:r w:rsidR="001473DA">
        <w:rPr>
          <w:rFonts w:cs="Courier New"/>
          <w:noProof/>
          <w:color w:val="000000" w:themeColor="text1"/>
        </w:rPr>
        <w:t xml:space="preserve"> display all the product that has been saved in list. The syntax that will be applie</w:t>
      </w:r>
      <w:r w:rsidR="001C44DB">
        <w:rPr>
          <w:rFonts w:cs="Courier New"/>
          <w:noProof/>
          <w:color w:val="000000" w:themeColor="text1"/>
        </w:rPr>
        <w:t>d for this method is Display(</w:t>
      </w:r>
      <w:r w:rsidR="001C44DB">
        <w:rPr>
          <w:rFonts w:cs="Courier New"/>
          <w:b/>
          <w:noProof/>
          <w:color w:val="000000" w:themeColor="text1"/>
        </w:rPr>
        <w:t>Linkedlist_name</w:t>
      </w:r>
      <w:r w:rsidR="001C44DB">
        <w:rPr>
          <w:rFonts w:cs="Courier New"/>
          <w:noProof/>
          <w:color w:val="000000" w:themeColor="text1"/>
        </w:rPr>
        <w:t>).</w:t>
      </w:r>
    </w:p>
    <w:p w14:paraId="6EDA495F" w14:textId="77777777" w:rsidR="00034EB9" w:rsidRDefault="00034EB9" w:rsidP="00421ED6">
      <w:pPr>
        <w:ind w:left="0" w:firstLine="720"/>
        <w:rPr>
          <w:rFonts w:cs="Courier New"/>
          <w:noProof/>
          <w:color w:val="000000" w:themeColor="text1"/>
        </w:rPr>
      </w:pPr>
    </w:p>
    <w:p w14:paraId="2806922D" w14:textId="77777777" w:rsidR="00034EB9" w:rsidRDefault="00034EB9" w:rsidP="00421ED6">
      <w:pPr>
        <w:ind w:left="0" w:firstLine="720"/>
        <w:rPr>
          <w:rFonts w:cs="Courier New"/>
          <w:noProof/>
          <w:color w:val="000000" w:themeColor="text1"/>
        </w:rPr>
      </w:pPr>
    </w:p>
    <w:p w14:paraId="456A4C3C" w14:textId="77777777" w:rsidR="00034EB9" w:rsidRDefault="00034EB9" w:rsidP="00034EB9">
      <w:pPr>
        <w:ind w:left="0" w:firstLine="0"/>
        <w:rPr>
          <w:b/>
        </w:rPr>
      </w:pPr>
      <w:r>
        <w:rPr>
          <w:b/>
        </w:rPr>
        <w:br w:type="page"/>
      </w:r>
    </w:p>
    <w:p w14:paraId="1F2294C7" w14:textId="0F0ECA0F" w:rsidR="00034EB9" w:rsidRDefault="00034EB9" w:rsidP="00034EB9">
      <w:pPr>
        <w:ind w:left="0" w:firstLine="0"/>
        <w:rPr>
          <w:b/>
        </w:rPr>
      </w:pPr>
      <w:r w:rsidRPr="00C53C76">
        <w:rPr>
          <w:b/>
        </w:rPr>
        <w:lastRenderedPageBreak/>
        <w:t>Justify the specification of the classes and methods applied. (M2.5)</w:t>
      </w:r>
    </w:p>
    <w:p w14:paraId="0CB25443" w14:textId="77777777" w:rsidR="00034EB9" w:rsidRDefault="00034EB9" w:rsidP="00034EB9">
      <w:pPr>
        <w:ind w:left="0" w:firstLine="0"/>
      </w:pPr>
      <w:r>
        <w:rPr>
          <w:b/>
        </w:rPr>
        <w:tab/>
      </w:r>
      <w:r>
        <w:t xml:space="preserve">Based on the question of P1.1, there are 2 classes that has been identified. The classes are </w:t>
      </w:r>
      <w:r w:rsidRPr="005C40FC">
        <w:rPr>
          <w:b/>
        </w:rPr>
        <w:t>item class</w:t>
      </w:r>
      <w:r>
        <w:t xml:space="preserve"> and </w:t>
      </w:r>
      <w:r w:rsidRPr="005C40FC">
        <w:rPr>
          <w:b/>
        </w:rPr>
        <w:t>method class</w:t>
      </w:r>
      <w:r>
        <w:t xml:space="preserve">. </w:t>
      </w:r>
    </w:p>
    <w:p w14:paraId="30574A22" w14:textId="77777777" w:rsidR="00034EB9" w:rsidRDefault="00034EB9" w:rsidP="00034EB9">
      <w:pPr>
        <w:ind w:left="0" w:firstLine="720"/>
      </w:pPr>
      <w:r w:rsidRPr="005C40FC">
        <w:rPr>
          <w:b/>
        </w:rPr>
        <w:t>Item class</w:t>
      </w:r>
      <w:r>
        <w:t xml:space="preserve"> is identified to be used to declare the data type of the attributes of the products. The attributes are itemcode, itemname, quantity, price, totalprice and subtotal. All of these attributes are the data of products. It is declared in a class to make it public attributes. As all the data will be used in every method in the system, declare the attributes as public will make it flexible to be used in every method. The data also will be used to be stored in arraylist and easy to be accessed by the system. </w:t>
      </w:r>
    </w:p>
    <w:p w14:paraId="1FC3D23F" w14:textId="77777777" w:rsidR="00034EB9" w:rsidRDefault="00034EB9" w:rsidP="00034EB9">
      <w:pPr>
        <w:ind w:left="0" w:firstLine="720"/>
      </w:pPr>
      <w:r>
        <w:t xml:space="preserve">Another class in the system is </w:t>
      </w:r>
      <w:r w:rsidRPr="00C925D7">
        <w:rPr>
          <w:b/>
        </w:rPr>
        <w:t>method class</w:t>
      </w:r>
      <w:r>
        <w:t>. Method class is a class that run all the method for the system. This class is very important because all the coding of the calculation in the system is written in this class. In this class also, there are few methods that is implemented in the system to make the system function well. The method will include all the calculation and function of the system. In this class, the item class will be declared as protected arraylist because the attributes in the item class will be used in method class and the data of the attributes will be saved in arraylist in this class. Arraylist will store all the important data of attributes so that the data can be used for any other method in the method class.</w:t>
      </w:r>
    </w:p>
    <w:p w14:paraId="366570D6" w14:textId="77777777" w:rsidR="00034EB9" w:rsidRDefault="00034EB9" w:rsidP="00034EB9">
      <w:pPr>
        <w:ind w:left="0" w:firstLine="720"/>
      </w:pPr>
      <w:r>
        <w:t xml:space="preserve">The methods that has been applied in the method class are Add, Remove, Sort, Search and Update. The method </w:t>
      </w:r>
      <w:r w:rsidRPr="0091631C">
        <w:rPr>
          <w:b/>
        </w:rPr>
        <w:t>Add</w:t>
      </w:r>
      <w:r>
        <w:rPr>
          <w:b/>
        </w:rPr>
        <w:t xml:space="preserve"> </w:t>
      </w:r>
      <w:r>
        <w:t xml:space="preserve">will be applied in the system to add and store data of the products in arraylist. This method is applied to store the important data in arraylist. The system will prompt customer to enter the code of product that they want to buy and then, all of the data related to the code such as code of the product, the products’ name, quantity of products, price of the products, the total price of products and grand total will be stored in the arraylist which is shopping cart, so that it can be used and accessed by other method in the system. </w:t>
      </w:r>
    </w:p>
    <w:p w14:paraId="6CA69330" w14:textId="77777777" w:rsidR="00034EB9" w:rsidRDefault="00034EB9" w:rsidP="00034EB9">
      <w:pPr>
        <w:ind w:left="0" w:firstLine="720"/>
      </w:pPr>
      <w:r>
        <w:t xml:space="preserve">The other method that will be applied in method class is </w:t>
      </w:r>
      <w:r w:rsidRPr="0091631C">
        <w:rPr>
          <w:b/>
        </w:rPr>
        <w:t>Remove.</w:t>
      </w:r>
      <w:r>
        <w:t xml:space="preserve"> This method is used to delete the data in arraylist. The data such as code of the product, the products’ name, quantity of products, price of the products, the total price of products and grand total in arraylist can be removed by the system using this method. This method is used in the system to ease user to delete the product from shopping cart that they do not want to buy. In this method, system will prompt user to enter code of </w:t>
      </w:r>
      <w:r>
        <w:lastRenderedPageBreak/>
        <w:t>product that they want to delete and the system will delete the products details from the shopping cart in the system.</w:t>
      </w:r>
    </w:p>
    <w:p w14:paraId="4D698349" w14:textId="77777777" w:rsidR="00034EB9" w:rsidRDefault="00034EB9" w:rsidP="00034EB9">
      <w:pPr>
        <w:ind w:left="0" w:firstLine="720"/>
      </w:pPr>
      <w:r>
        <w:t xml:space="preserve">The other method that will be applied in the method class in the system is </w:t>
      </w:r>
      <w:r w:rsidRPr="002D1370">
        <w:rPr>
          <w:b/>
        </w:rPr>
        <w:t>sort</w:t>
      </w:r>
      <w:r>
        <w:t>. Sort is a method used to sort data in arraylist. For this system, sort will be used to sort the products in the shopping cart by using code. This system will use mergesort algorithms to sort the data. This method will ease user to look at the shopping cart in correct order of code. All the product will be sorted in ascending order. So, user can look one by one of the products from the lowest code of the product to the highest one.</w:t>
      </w:r>
    </w:p>
    <w:p w14:paraId="63DE6241" w14:textId="77777777" w:rsidR="00034EB9" w:rsidRDefault="00034EB9" w:rsidP="00034EB9">
      <w:pPr>
        <w:ind w:left="0" w:firstLine="720"/>
      </w:pPr>
      <w:r>
        <w:t xml:space="preserve">The other method that will be applied in the system is </w:t>
      </w:r>
      <w:r w:rsidRPr="003E5EAC">
        <w:rPr>
          <w:b/>
        </w:rPr>
        <w:t>search</w:t>
      </w:r>
      <w:r>
        <w:t>. Search is method to find data in arraylist. This method will be used to find data that has been added to shopping cart. User have to enter the code of products to search for the product. The product code must be correct to make sure that the system found the right product in arraylist. Then, the system will display the data such as item description, quantity and item price of the related product code if the system found the data. This method help user to check whether the item that they want to buy has been included in the shopping cart or not.</w:t>
      </w:r>
    </w:p>
    <w:p w14:paraId="656C568A" w14:textId="77777777" w:rsidR="00034EB9" w:rsidRDefault="00034EB9" w:rsidP="00034EB9">
      <w:pPr>
        <w:ind w:left="0" w:firstLine="720"/>
      </w:pPr>
      <w:r>
        <w:t xml:space="preserve">The last method that will be used in the system is </w:t>
      </w:r>
      <w:r w:rsidRPr="003E5EAC">
        <w:rPr>
          <w:b/>
        </w:rPr>
        <w:t>update</w:t>
      </w:r>
      <w:r>
        <w:t>. Update method will be implemented in the system to make the system flexible where user can update the quantity of the product. The method will use replace method in order to update the quantity. The system will prompt user to enter code of product that they want to update. The system will display the item description, quantity and item price of the products. Then it will prompt user to enter new quantity of the products and the system will replace the current quantity to the new quantity.</w:t>
      </w:r>
    </w:p>
    <w:p w14:paraId="0CEE3E28" w14:textId="473DC6F5" w:rsidR="00034EB9" w:rsidRPr="004A6130" w:rsidRDefault="00034EB9" w:rsidP="00421ED6">
      <w:pPr>
        <w:ind w:left="0" w:firstLine="720"/>
        <w:rPr>
          <w:rFonts w:cs="Courier New"/>
          <w:noProof/>
          <w:color w:val="000000" w:themeColor="text1"/>
        </w:rPr>
        <w:sectPr w:rsidR="00034EB9" w:rsidRPr="004A6130" w:rsidSect="0068379A">
          <w:footerReference w:type="default" r:id="rId10"/>
          <w:pgSz w:w="11906" w:h="16838"/>
          <w:pgMar w:top="1440" w:right="1440" w:bottom="1440" w:left="1440" w:header="709" w:footer="709" w:gutter="0"/>
          <w:cols w:space="708"/>
          <w:docGrid w:linePitch="360"/>
        </w:sectPr>
      </w:pPr>
    </w:p>
    <w:p w14:paraId="02BF85EC" w14:textId="27CD51EF" w:rsidR="008062BA" w:rsidRDefault="00237DD3" w:rsidP="008062BA">
      <w:pPr>
        <w:ind w:left="0" w:firstLine="0"/>
        <w:rPr>
          <w:b/>
        </w:rPr>
      </w:pPr>
      <w:r w:rsidRPr="008B2F8E">
        <w:rPr>
          <w:noProof/>
        </w:rPr>
        <w:lastRenderedPageBreak/>
        <mc:AlternateContent>
          <mc:Choice Requires="wps">
            <w:drawing>
              <wp:anchor distT="0" distB="0" distL="114300" distR="114300" simplePos="0" relativeHeight="251654144" behindDoc="0" locked="0" layoutInCell="1" allowOverlap="1" wp14:anchorId="52D010BA" wp14:editId="0EE38F4E">
                <wp:simplePos x="0" y="0"/>
                <wp:positionH relativeFrom="margin">
                  <wp:posOffset>6105525</wp:posOffset>
                </wp:positionH>
                <wp:positionV relativeFrom="paragraph">
                  <wp:posOffset>607695</wp:posOffset>
                </wp:positionV>
                <wp:extent cx="447675" cy="304800"/>
                <wp:effectExtent l="0" t="0" r="0" b="0"/>
                <wp:wrapNone/>
                <wp:docPr id="6" name="Text Box 6"/>
                <wp:cNvGraphicFramePr/>
                <a:graphic xmlns:a="http://schemas.openxmlformats.org/drawingml/2006/main">
                  <a:graphicData uri="http://schemas.microsoft.com/office/word/2010/wordprocessingShape">
                    <wps:wsp>
                      <wps:cNvSpPr txBox="1"/>
                      <wps:spPr>
                        <a:xfrm>
                          <a:off x="0" y="0"/>
                          <a:ext cx="447675" cy="304800"/>
                        </a:xfrm>
                        <a:prstGeom prst="rect">
                          <a:avLst/>
                        </a:prstGeom>
                        <a:noFill/>
                        <a:ln w="6350">
                          <a:noFill/>
                        </a:ln>
                      </wps:spPr>
                      <wps:txbx>
                        <w:txbxContent>
                          <w:p w14:paraId="0CE995BB" w14:textId="5B3FF79F" w:rsidR="00116279" w:rsidRPr="00237DD3" w:rsidRDefault="00116279" w:rsidP="00237DD3">
                            <w:pPr>
                              <w:ind w:left="0"/>
                              <w:jc w:val="center"/>
                              <w:rPr>
                                <w:color w:val="FF0000"/>
                              </w:rPr>
                            </w:pPr>
                            <w:r>
                              <w:rPr>
                                <w:color w:val="FF0000"/>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2D010BA" id="_x0000_t202" coordsize="21600,21600" o:spt="202" path="m,l,21600r21600,l21600,xe">
                <v:stroke joinstyle="miter"/>
                <v:path gradientshapeok="t" o:connecttype="rect"/>
              </v:shapetype>
              <v:shape id="Text Box 6" o:spid="_x0000_s1026" type="#_x0000_t202" style="position:absolute;left:0;text-align:left;margin-left:480.75pt;margin-top:47.85pt;width:35.25pt;height:24pt;z-index:2516546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" filled="f" stroked="f" strokeweight=".5pt">
                <v:textbox>
                  <w:txbxContent>
                    <w:p w14:paraId="0CE995BB" w14:textId="5B3FF79F" w:rsidR="00116279" w:rsidRPr="00237DD3" w:rsidRDefault="00116279" w:rsidP="00237DD3">
                      <w:pPr>
                        <w:ind w:left="0"/>
                        <w:jc w:val="center"/>
                        <w:rPr>
                          <w:color w:val="FF0000"/>
                        </w:rPr>
                      </w:pPr>
                      <w:r>
                        <w:rPr>
                          <w:color w:val="FF0000"/>
                        </w:rPr>
                        <w:t>4.</w:t>
                      </w:r>
                    </w:p>
                  </w:txbxContent>
                </v:textbox>
                <w10:wrap anchorx="margin"/>
              </v:shape>
            </w:pict>
          </mc:Fallback>
        </mc:AlternateContent>
      </w:r>
      <w:r w:rsidRPr="008B2F8E">
        <w:rPr>
          <w:noProof/>
        </w:rPr>
        <mc:AlternateContent>
          <mc:Choice Requires="wps">
            <w:drawing>
              <wp:anchor distT="0" distB="0" distL="114300" distR="114300" simplePos="0" relativeHeight="251653120" behindDoc="0" locked="0" layoutInCell="1" allowOverlap="1" wp14:anchorId="05A4D7CC" wp14:editId="2E9E0E92">
                <wp:simplePos x="0" y="0"/>
                <wp:positionH relativeFrom="margin">
                  <wp:posOffset>4457700</wp:posOffset>
                </wp:positionH>
                <wp:positionV relativeFrom="paragraph">
                  <wp:posOffset>600075</wp:posOffset>
                </wp:positionV>
                <wp:extent cx="447675" cy="304800"/>
                <wp:effectExtent l="0" t="0" r="0" b="0"/>
                <wp:wrapNone/>
                <wp:docPr id="4" name="Text Box 4"/>
                <wp:cNvGraphicFramePr/>
                <a:graphic xmlns:a="http://schemas.openxmlformats.org/drawingml/2006/main">
                  <a:graphicData uri="http://schemas.microsoft.com/office/word/2010/wordprocessingShape">
                    <wps:wsp>
                      <wps:cNvSpPr txBox="1"/>
                      <wps:spPr>
                        <a:xfrm>
                          <a:off x="0" y="0"/>
                          <a:ext cx="447675" cy="304800"/>
                        </a:xfrm>
                        <a:prstGeom prst="rect">
                          <a:avLst/>
                        </a:prstGeom>
                        <a:noFill/>
                        <a:ln w="6350">
                          <a:noFill/>
                        </a:ln>
                      </wps:spPr>
                      <wps:txbx>
                        <w:txbxContent>
                          <w:p w14:paraId="0A2F41D6" w14:textId="6113F2CC" w:rsidR="00116279" w:rsidRPr="00237DD3" w:rsidRDefault="00116279" w:rsidP="00237DD3">
                            <w:pPr>
                              <w:ind w:left="0"/>
                              <w:jc w:val="center"/>
                              <w:rPr>
                                <w:color w:val="FF0000"/>
                              </w:rPr>
                            </w:pPr>
                            <w:r>
                              <w:rPr>
                                <w:color w:val="FF0000"/>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A4D7CC" id="Text Box 4" o:spid="_x0000_s1027" type="#_x0000_t202" style="position:absolute;left:0;text-align:left;margin-left:351pt;margin-top:47.25pt;width:35.25pt;height:24pt;z-index:251653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" filled="f" stroked="f" strokeweight=".5pt">
                <v:textbox>
                  <w:txbxContent>
                    <w:p w14:paraId="0A2F41D6" w14:textId="6113F2CC" w:rsidR="00116279" w:rsidRPr="00237DD3" w:rsidRDefault="00116279" w:rsidP="00237DD3">
                      <w:pPr>
                        <w:ind w:left="0"/>
                        <w:jc w:val="center"/>
                        <w:rPr>
                          <w:color w:val="FF0000"/>
                        </w:rPr>
                      </w:pPr>
                      <w:r>
                        <w:rPr>
                          <w:color w:val="FF0000"/>
                        </w:rPr>
                        <w:t>3.</w:t>
                      </w:r>
                    </w:p>
                  </w:txbxContent>
                </v:textbox>
                <w10:wrap anchorx="margin"/>
              </v:shape>
            </w:pict>
          </mc:Fallback>
        </mc:AlternateContent>
      </w:r>
      <w:r w:rsidRPr="008B2F8E">
        <w:rPr>
          <w:noProof/>
        </w:rPr>
        <mc:AlternateContent>
          <mc:Choice Requires="wps">
            <w:drawing>
              <wp:anchor distT="0" distB="0" distL="114300" distR="114300" simplePos="0" relativeHeight="251652096" behindDoc="0" locked="0" layoutInCell="1" allowOverlap="1" wp14:anchorId="6B4CD733" wp14:editId="779EC609">
                <wp:simplePos x="0" y="0"/>
                <wp:positionH relativeFrom="margin">
                  <wp:posOffset>2428875</wp:posOffset>
                </wp:positionH>
                <wp:positionV relativeFrom="paragraph">
                  <wp:posOffset>466725</wp:posOffset>
                </wp:positionV>
                <wp:extent cx="447675" cy="304800"/>
                <wp:effectExtent l="0" t="0" r="0" b="0"/>
                <wp:wrapNone/>
                <wp:docPr id="2" name="Text Box 2"/>
                <wp:cNvGraphicFramePr/>
                <a:graphic xmlns:a="http://schemas.openxmlformats.org/drawingml/2006/main">
                  <a:graphicData uri="http://schemas.microsoft.com/office/word/2010/wordprocessingShape">
                    <wps:wsp>
                      <wps:cNvSpPr txBox="1"/>
                      <wps:spPr>
                        <a:xfrm>
                          <a:off x="0" y="0"/>
                          <a:ext cx="447675" cy="304800"/>
                        </a:xfrm>
                        <a:prstGeom prst="rect">
                          <a:avLst/>
                        </a:prstGeom>
                        <a:noFill/>
                        <a:ln w="6350">
                          <a:noFill/>
                        </a:ln>
                      </wps:spPr>
                      <wps:txbx>
                        <w:txbxContent>
                          <w:p w14:paraId="3295AD2B" w14:textId="1360F8A3" w:rsidR="00116279" w:rsidRPr="00237DD3" w:rsidRDefault="00116279" w:rsidP="00237DD3">
                            <w:pPr>
                              <w:ind w:left="0"/>
                              <w:jc w:val="center"/>
                              <w:rPr>
                                <w:color w:val="FF0000"/>
                              </w:rPr>
                            </w:pPr>
                            <w:r>
                              <w:rPr>
                                <w:color w:val="FF0000"/>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4CD733" id="Text Box 2" o:spid="_x0000_s1028" type="#_x0000_t202" style="position:absolute;left:0;text-align:left;margin-left:191.25pt;margin-top:36.75pt;width:35.25pt;height:24pt;z-index:2516526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" filled="f" stroked="f" strokeweight=".5pt">
                <v:textbox>
                  <w:txbxContent>
                    <w:p w14:paraId="3295AD2B" w14:textId="1360F8A3" w:rsidR="00116279" w:rsidRPr="00237DD3" w:rsidRDefault="00116279" w:rsidP="00237DD3">
                      <w:pPr>
                        <w:ind w:left="0"/>
                        <w:jc w:val="center"/>
                        <w:rPr>
                          <w:color w:val="FF0000"/>
                        </w:rPr>
                      </w:pPr>
                      <w:r>
                        <w:rPr>
                          <w:color w:val="FF0000"/>
                        </w:rPr>
                        <w:t>2.</w:t>
                      </w:r>
                    </w:p>
                  </w:txbxContent>
                </v:textbox>
                <w10:wrap anchorx="margin"/>
              </v:shape>
            </w:pict>
          </mc:Fallback>
        </mc:AlternateContent>
      </w:r>
      <w:r w:rsidRPr="008B2F8E">
        <w:rPr>
          <w:noProof/>
        </w:rPr>
        <mc:AlternateContent>
          <mc:Choice Requires="wps">
            <w:drawing>
              <wp:anchor distT="0" distB="0" distL="114300" distR="114300" simplePos="0" relativeHeight="251651072" behindDoc="0" locked="0" layoutInCell="1" allowOverlap="1" wp14:anchorId="2B3417C9" wp14:editId="7A55E52B">
                <wp:simplePos x="0" y="0"/>
                <wp:positionH relativeFrom="margin">
                  <wp:posOffset>2771775</wp:posOffset>
                </wp:positionH>
                <wp:positionV relativeFrom="paragraph">
                  <wp:posOffset>219075</wp:posOffset>
                </wp:positionV>
                <wp:extent cx="447675" cy="304800"/>
                <wp:effectExtent l="0" t="0" r="0" b="0"/>
                <wp:wrapNone/>
                <wp:docPr id="1" name="Text Box 1"/>
                <wp:cNvGraphicFramePr/>
                <a:graphic xmlns:a="http://schemas.openxmlformats.org/drawingml/2006/main">
                  <a:graphicData uri="http://schemas.microsoft.com/office/word/2010/wordprocessingShape">
                    <wps:wsp>
                      <wps:cNvSpPr txBox="1"/>
                      <wps:spPr>
                        <a:xfrm>
                          <a:off x="0" y="0"/>
                          <a:ext cx="447675" cy="304800"/>
                        </a:xfrm>
                        <a:prstGeom prst="rect">
                          <a:avLst/>
                        </a:prstGeom>
                        <a:noFill/>
                        <a:ln w="6350">
                          <a:noFill/>
                        </a:ln>
                      </wps:spPr>
                      <wps:txbx>
                        <w:txbxContent>
                          <w:p w14:paraId="1116075E" w14:textId="2CCE7CAC" w:rsidR="00116279" w:rsidRPr="00237DD3" w:rsidRDefault="00116279" w:rsidP="00237DD3">
                            <w:pPr>
                              <w:ind w:left="0"/>
                              <w:jc w:val="center"/>
                              <w:rPr>
                                <w:color w:val="FF0000"/>
                              </w:rPr>
                            </w:pPr>
                            <w:r w:rsidRPr="00237DD3">
                              <w:rPr>
                                <w:color w:val="FF0000"/>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3417C9" id="Text Box 1" o:spid="_x0000_s1029" type="#_x0000_t202" style="position:absolute;left:0;text-align:left;margin-left:218.25pt;margin-top:17.25pt;width:35.25pt;height:24pt;z-index:251651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" filled="f" stroked="f" strokeweight=".5pt">
                <v:textbox>
                  <w:txbxContent>
                    <w:p w14:paraId="1116075E" w14:textId="2CCE7CAC" w:rsidR="00116279" w:rsidRPr="00237DD3" w:rsidRDefault="00116279" w:rsidP="00237DD3">
                      <w:pPr>
                        <w:ind w:left="0"/>
                        <w:jc w:val="center"/>
                        <w:rPr>
                          <w:color w:val="FF0000"/>
                        </w:rPr>
                      </w:pPr>
                      <w:r w:rsidRPr="00237DD3">
                        <w:rPr>
                          <w:color w:val="FF0000"/>
                        </w:rPr>
                        <w:t>1.</w:t>
                      </w:r>
                    </w:p>
                  </w:txbxContent>
                </v:textbox>
                <w10:wrap anchorx="margin"/>
              </v:shape>
            </w:pict>
          </mc:Fallback>
        </mc:AlternateContent>
      </w:r>
      <w:r w:rsidR="003C271C">
        <w:rPr>
          <w:noProof/>
        </w:rPr>
        <w:object w:dxaOrig="1440" w:dyaOrig="1440" w14:anchorId="34928E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36.45pt;margin-top:34.2pt;width:617.75pt;height:406.5pt;z-index:-251651072;mso-position-horizontal-relative:text;mso-position-vertical-relative:text;mso-width-relative:page;mso-height-relative:page" wrapcoords="194 74 170 221 145 6819 3224 7151 5358 7151 291 7409 0 7409 0 14154 5745 14228 5697 15039 5745 15408 145 15408 145 19536 8897 19536 8897 21305 8970 21563 8994 21563 13988 21563 14012 21563 14085 21342 21455 20789 21503 14818 14642 14707 14812 14449 14691 14228 18812 14228 21576 14007 21600 7409 21285 7409 15879 7151 15879 6745 15830 6561 17455 6561 21600 6156 21600 147 5261 74 194 74">
            <v:imagedata r:id="rId11" o:title=""/>
            <w10:wrap type="through"/>
          </v:shape>
          <o:OLEObject Type="Embed" ProgID="Visio.Drawing.15" ShapeID="_x0000_s1028" DrawAspect="Content" ObjectID="_1613776114" r:id="rId12"/>
        </w:object>
      </w:r>
      <w:r w:rsidR="008062BA" w:rsidRPr="008B2F8E">
        <w:rPr>
          <w:b/>
        </w:rPr>
        <w:t>Demonstrate the design to the client in a visualized form to show the flow of the system and explain the demonstrated design. (M3.3)</w:t>
      </w:r>
      <w:r w:rsidR="008062BA" w:rsidRPr="008062BA">
        <w:t xml:space="preserve"> </w:t>
      </w:r>
    </w:p>
    <w:p w14:paraId="627DA0F7" w14:textId="2923864E" w:rsidR="007A185F" w:rsidRDefault="00BA4602" w:rsidP="008062BA">
      <w:pPr>
        <w:ind w:left="0" w:firstLine="0"/>
      </w:pPr>
      <w:r>
        <w:rPr>
          <w:noProof/>
        </w:rPr>
        <mc:AlternateContent>
          <mc:Choice Requires="wps">
            <w:drawing>
              <wp:anchor distT="0" distB="0" distL="114300" distR="114300" simplePos="0" relativeHeight="251657216" behindDoc="0" locked="0" layoutInCell="1" allowOverlap="1" wp14:anchorId="054192C3" wp14:editId="13863EFC">
                <wp:simplePos x="0" y="0"/>
                <wp:positionH relativeFrom="margin">
                  <wp:posOffset>8334375</wp:posOffset>
                </wp:positionH>
                <wp:positionV relativeFrom="paragraph">
                  <wp:posOffset>220345</wp:posOffset>
                </wp:positionV>
                <wp:extent cx="914400" cy="914400"/>
                <wp:effectExtent l="0" t="0" r="0" b="0"/>
                <wp:wrapNone/>
                <wp:docPr id="9" name="Text Box 9"/>
                <wp:cNvGraphicFramePr/>
                <a:graphic xmlns:a="http://schemas.openxmlformats.org/drawingml/2006/main">
                  <a:graphicData uri="http://schemas.microsoft.com/office/word/2010/wordprocessingShape">
                    <wps:wsp>
                      <wps:cNvSpPr txBox="1"/>
                      <wps:spPr>
                        <a:xfrm>
                          <a:off x="0" y="0"/>
                          <a:ext cx="914400" cy="914400"/>
                        </a:xfrm>
                        <a:prstGeom prst="rect">
                          <a:avLst/>
                        </a:prstGeom>
                        <a:noFill/>
                        <a:ln w="6350">
                          <a:noFill/>
                        </a:ln>
                      </wps:spPr>
                      <wps:txbx>
                        <w:txbxContent>
                          <w:p w14:paraId="515C9B8A" w14:textId="77777777" w:rsidR="00116279" w:rsidRPr="00BA4602" w:rsidRDefault="00116279" w:rsidP="00BA4602">
                            <w:pPr>
                              <w:spacing w:after="0" w:line="240" w:lineRule="auto"/>
                              <w:jc w:val="left"/>
                              <w:rPr>
                                <w:sz w:val="22"/>
                              </w:rPr>
                            </w:pPr>
                            <w:r w:rsidRPr="00BA4602">
                              <w:rPr>
                                <w:sz w:val="22"/>
                              </w:rPr>
                              <w:t xml:space="preserve">If user </w:t>
                            </w:r>
                          </w:p>
                          <w:p w14:paraId="3207B44B" w14:textId="77777777" w:rsidR="00116279" w:rsidRPr="00BA4602" w:rsidRDefault="00116279" w:rsidP="00BA4602">
                            <w:pPr>
                              <w:spacing w:after="0" w:line="240" w:lineRule="auto"/>
                              <w:jc w:val="left"/>
                              <w:rPr>
                                <w:sz w:val="22"/>
                              </w:rPr>
                            </w:pPr>
                            <w:r w:rsidRPr="00BA4602">
                              <w:rPr>
                                <w:sz w:val="22"/>
                              </w:rPr>
                              <w:t>answer Y</w:t>
                            </w:r>
                          </w:p>
                          <w:p w14:paraId="6B44ABDA" w14:textId="77777777" w:rsidR="00116279" w:rsidRPr="00BA4602" w:rsidRDefault="00116279" w:rsidP="00BA4602">
                            <w:pPr>
                              <w:spacing w:after="0" w:line="240" w:lineRule="auto"/>
                              <w:jc w:val="left"/>
                              <w:rPr>
                                <w:sz w:val="22"/>
                              </w:rPr>
                            </w:pPr>
                            <w:r w:rsidRPr="00BA4602">
                              <w:rPr>
                                <w:sz w:val="22"/>
                              </w:rPr>
                              <w:t>repeat the</w:t>
                            </w:r>
                          </w:p>
                          <w:p w14:paraId="43C2DD0E" w14:textId="480E64FA" w:rsidR="00116279" w:rsidRPr="00BA4602" w:rsidRDefault="00116279" w:rsidP="00BA4602">
                            <w:pPr>
                              <w:spacing w:after="0" w:line="240" w:lineRule="auto"/>
                              <w:jc w:val="left"/>
                              <w:rPr>
                                <w:sz w:val="22"/>
                              </w:rPr>
                            </w:pPr>
                            <w:r w:rsidRPr="00BA4602">
                              <w:rPr>
                                <w:sz w:val="22"/>
                              </w:rPr>
                              <w:t>process</w:t>
                            </w:r>
                          </w:p>
                          <w:p w14:paraId="6DD3FC59" w14:textId="25B8F605" w:rsidR="00116279" w:rsidRPr="00BA4602" w:rsidRDefault="00116279" w:rsidP="00BA4602">
                            <w:pPr>
                              <w:ind w:left="0"/>
                              <w:jc w:val="center"/>
                              <w:rPr>
                                <w:color w:val="FF0000"/>
                                <w:sz w:val="2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4192C3" id="Text Box 9" o:spid="_x0000_s1030" type="#_x0000_t202" style="position:absolute;left:0;text-align:left;margin-left:656.25pt;margin-top:17.35pt;width:1in;height:1in;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" filled="f" stroked="f" strokeweight=".5pt">
                <v:textbox>
                  <w:txbxContent>
                    <w:p w14:paraId="515C9B8A" w14:textId="77777777" w:rsidR="00116279" w:rsidRPr="00BA4602" w:rsidRDefault="00116279" w:rsidP="00BA4602">
                      <w:pPr>
                        <w:spacing w:after="0" w:line="240" w:lineRule="auto"/>
                        <w:jc w:val="left"/>
                        <w:rPr>
                          <w:sz w:val="22"/>
                        </w:rPr>
                      </w:pPr>
                      <w:r w:rsidRPr="00BA4602">
                        <w:rPr>
                          <w:sz w:val="22"/>
                        </w:rPr>
                        <w:t xml:space="preserve">If user </w:t>
                      </w:r>
                    </w:p>
                    <w:p w14:paraId="3207B44B" w14:textId="77777777" w:rsidR="00116279" w:rsidRPr="00BA4602" w:rsidRDefault="00116279" w:rsidP="00BA4602">
                      <w:pPr>
                        <w:spacing w:after="0" w:line="240" w:lineRule="auto"/>
                        <w:jc w:val="left"/>
                        <w:rPr>
                          <w:sz w:val="22"/>
                        </w:rPr>
                      </w:pPr>
                      <w:r w:rsidRPr="00BA4602">
                        <w:rPr>
                          <w:sz w:val="22"/>
                        </w:rPr>
                        <w:t>answer Y</w:t>
                      </w:r>
                    </w:p>
                    <w:p w14:paraId="6B44ABDA" w14:textId="77777777" w:rsidR="00116279" w:rsidRPr="00BA4602" w:rsidRDefault="00116279" w:rsidP="00BA4602">
                      <w:pPr>
                        <w:spacing w:after="0" w:line="240" w:lineRule="auto"/>
                        <w:jc w:val="left"/>
                        <w:rPr>
                          <w:sz w:val="22"/>
                        </w:rPr>
                      </w:pPr>
                      <w:r w:rsidRPr="00BA4602">
                        <w:rPr>
                          <w:sz w:val="22"/>
                        </w:rPr>
                        <w:t>repeat the</w:t>
                      </w:r>
                    </w:p>
                    <w:p w14:paraId="43C2DD0E" w14:textId="480E64FA" w:rsidR="00116279" w:rsidRPr="00BA4602" w:rsidRDefault="00116279" w:rsidP="00BA4602">
                      <w:pPr>
                        <w:spacing w:after="0" w:line="240" w:lineRule="auto"/>
                        <w:jc w:val="left"/>
                        <w:rPr>
                          <w:sz w:val="22"/>
                        </w:rPr>
                      </w:pPr>
                      <w:r w:rsidRPr="00BA4602">
                        <w:rPr>
                          <w:sz w:val="22"/>
                        </w:rPr>
                        <w:t>process</w:t>
                      </w:r>
                    </w:p>
                    <w:p w14:paraId="6DD3FC59" w14:textId="25B8F605" w:rsidR="00116279" w:rsidRPr="00BA4602" w:rsidRDefault="00116279" w:rsidP="00BA4602">
                      <w:pPr>
                        <w:ind w:left="0"/>
                        <w:jc w:val="center"/>
                        <w:rPr>
                          <w:color w:val="FF0000"/>
                          <w:sz w:val="22"/>
                        </w:rPr>
                      </w:pPr>
                    </w:p>
                  </w:txbxContent>
                </v:textbox>
                <w10:wrap anchorx="margin"/>
              </v:shape>
            </w:pict>
          </mc:Fallback>
        </mc:AlternateContent>
      </w:r>
    </w:p>
    <w:p w14:paraId="5CD33CC6" w14:textId="3E13E779" w:rsidR="00100AB2" w:rsidRPr="00100AB2" w:rsidRDefault="00100AB2" w:rsidP="00100AB2"/>
    <w:p w14:paraId="62D7005B" w14:textId="262384D8" w:rsidR="00100AB2" w:rsidRPr="00100AB2" w:rsidRDefault="00100AB2" w:rsidP="00100AB2"/>
    <w:p w14:paraId="3C6C2288" w14:textId="0ACD1558" w:rsidR="00100AB2" w:rsidRPr="00100AB2" w:rsidRDefault="00E102E4" w:rsidP="00100AB2">
      <w:r>
        <w:rPr>
          <w:noProof/>
        </w:rPr>
        <mc:AlternateContent>
          <mc:Choice Requires="wps">
            <w:drawing>
              <wp:anchor distT="0" distB="0" distL="114300" distR="114300" simplePos="0" relativeHeight="251663360" behindDoc="0" locked="0" layoutInCell="1" allowOverlap="1" wp14:anchorId="361244B0" wp14:editId="7ACFA782">
                <wp:simplePos x="0" y="0"/>
                <wp:positionH relativeFrom="margin">
                  <wp:posOffset>3990975</wp:posOffset>
                </wp:positionH>
                <wp:positionV relativeFrom="paragraph">
                  <wp:posOffset>298450</wp:posOffset>
                </wp:positionV>
                <wp:extent cx="447675" cy="304800"/>
                <wp:effectExtent l="0" t="0" r="0" b="0"/>
                <wp:wrapNone/>
                <wp:docPr id="16" name="Text Box 16"/>
                <wp:cNvGraphicFramePr/>
                <a:graphic xmlns:a="http://schemas.openxmlformats.org/drawingml/2006/main">
                  <a:graphicData uri="http://schemas.microsoft.com/office/word/2010/wordprocessingShape">
                    <wps:wsp>
                      <wps:cNvSpPr txBox="1"/>
                      <wps:spPr>
                        <a:xfrm>
                          <a:off x="0" y="0"/>
                          <a:ext cx="447675" cy="304800"/>
                        </a:xfrm>
                        <a:prstGeom prst="rect">
                          <a:avLst/>
                        </a:prstGeom>
                        <a:noFill/>
                        <a:ln w="6350">
                          <a:noFill/>
                        </a:ln>
                      </wps:spPr>
                      <wps:txbx>
                        <w:txbxContent>
                          <w:p w14:paraId="525B7D7A" w14:textId="6315B1CA" w:rsidR="00116279" w:rsidRPr="00237DD3" w:rsidRDefault="00116279" w:rsidP="00E102E4">
                            <w:pPr>
                              <w:ind w:left="0"/>
                              <w:jc w:val="center"/>
                              <w:rPr>
                                <w:color w:val="FF0000"/>
                              </w:rPr>
                            </w:pPr>
                            <w:r>
                              <w:rPr>
                                <w:color w:val="FF0000"/>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1244B0" id="Text Box 16" o:spid="_x0000_s1031" type="#_x0000_t202" style="position:absolute;left:0;text-align:left;margin-left:314.25pt;margin-top:23.5pt;width:35.25pt;height:24pt;z-index:2516638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" filled="f" stroked="f" strokeweight=".5pt">
                <v:textbox>
                  <w:txbxContent>
                    <w:p w14:paraId="525B7D7A" w14:textId="6315B1CA" w:rsidR="00116279" w:rsidRPr="00237DD3" w:rsidRDefault="00116279" w:rsidP="00E102E4">
                      <w:pPr>
                        <w:ind w:left="0"/>
                        <w:jc w:val="center"/>
                        <w:rPr>
                          <w:color w:val="FF0000"/>
                        </w:rPr>
                      </w:pPr>
                      <w:r>
                        <w:rPr>
                          <w:color w:val="FF0000"/>
                        </w:rPr>
                        <w:t>8.</w:t>
                      </w:r>
                    </w:p>
                  </w:txbxContent>
                </v:textbox>
                <w10:wrap anchorx="margin"/>
              </v:shape>
            </w:pict>
          </mc:Fallback>
        </mc:AlternateContent>
      </w:r>
      <w:r w:rsidR="00237DD3">
        <w:rPr>
          <w:noProof/>
        </w:rPr>
        <mc:AlternateContent>
          <mc:Choice Requires="wps">
            <w:drawing>
              <wp:anchor distT="0" distB="0" distL="114300" distR="114300" simplePos="0" relativeHeight="251655168" behindDoc="0" locked="0" layoutInCell="1" allowOverlap="1" wp14:anchorId="7617FFAB" wp14:editId="5506E8E4">
                <wp:simplePos x="0" y="0"/>
                <wp:positionH relativeFrom="margin">
                  <wp:posOffset>6019800</wp:posOffset>
                </wp:positionH>
                <wp:positionV relativeFrom="paragraph">
                  <wp:posOffset>66040</wp:posOffset>
                </wp:positionV>
                <wp:extent cx="447675" cy="304800"/>
                <wp:effectExtent l="0" t="0" r="0" b="0"/>
                <wp:wrapNone/>
                <wp:docPr id="7" name="Text Box 7"/>
                <wp:cNvGraphicFramePr/>
                <a:graphic xmlns:a="http://schemas.openxmlformats.org/drawingml/2006/main">
                  <a:graphicData uri="http://schemas.microsoft.com/office/word/2010/wordprocessingShape">
                    <wps:wsp>
                      <wps:cNvSpPr txBox="1"/>
                      <wps:spPr>
                        <a:xfrm>
                          <a:off x="0" y="0"/>
                          <a:ext cx="447675" cy="304800"/>
                        </a:xfrm>
                        <a:prstGeom prst="rect">
                          <a:avLst/>
                        </a:prstGeom>
                        <a:noFill/>
                        <a:ln w="6350">
                          <a:noFill/>
                        </a:ln>
                      </wps:spPr>
                      <wps:txbx>
                        <w:txbxContent>
                          <w:p w14:paraId="6D7D31D3" w14:textId="77777777" w:rsidR="00116279" w:rsidRPr="00237DD3" w:rsidRDefault="00116279" w:rsidP="00237DD3">
                            <w:pPr>
                              <w:ind w:left="0"/>
                              <w:jc w:val="center"/>
                              <w:rPr>
                                <w:color w:val="FF0000"/>
                              </w:rPr>
                            </w:pPr>
                            <w:r>
                              <w:rPr>
                                <w:color w:val="FF0000"/>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17FFAB" id="Text Box 7" o:spid="_x0000_s1032" type="#_x0000_t202" style="position:absolute;left:0;text-align:left;margin-left:474pt;margin-top:5.2pt;width:35.25pt;height:24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" filled="f" stroked="f" strokeweight=".5pt">
                <v:textbox>
                  <w:txbxContent>
                    <w:p w14:paraId="6D7D31D3" w14:textId="77777777" w:rsidR="00116279" w:rsidRPr="00237DD3" w:rsidRDefault="00116279" w:rsidP="00237DD3">
                      <w:pPr>
                        <w:ind w:left="0"/>
                        <w:jc w:val="center"/>
                        <w:rPr>
                          <w:color w:val="FF0000"/>
                        </w:rPr>
                      </w:pPr>
                      <w:r>
                        <w:rPr>
                          <w:color w:val="FF0000"/>
                        </w:rPr>
                        <w:t>4.</w:t>
                      </w:r>
                    </w:p>
                  </w:txbxContent>
                </v:textbox>
                <w10:wrap anchorx="margin"/>
              </v:shape>
            </w:pict>
          </mc:Fallback>
        </mc:AlternateContent>
      </w:r>
    </w:p>
    <w:p w14:paraId="083EEB52" w14:textId="7BA998D4" w:rsidR="00100AB2" w:rsidRPr="00100AB2" w:rsidRDefault="00377A47" w:rsidP="00100AB2">
      <w:r>
        <w:rPr>
          <w:noProof/>
        </w:rPr>
        <mc:AlternateContent>
          <mc:Choice Requires="wps">
            <w:drawing>
              <wp:anchor distT="0" distB="0" distL="114300" distR="114300" simplePos="0" relativeHeight="251662336" behindDoc="0" locked="0" layoutInCell="1" allowOverlap="1" wp14:anchorId="3113AA9A" wp14:editId="73D66BA1">
                <wp:simplePos x="0" y="0"/>
                <wp:positionH relativeFrom="margin">
                  <wp:posOffset>4686300</wp:posOffset>
                </wp:positionH>
                <wp:positionV relativeFrom="paragraph">
                  <wp:posOffset>44450</wp:posOffset>
                </wp:positionV>
                <wp:extent cx="447675" cy="304800"/>
                <wp:effectExtent l="0" t="0" r="0" b="0"/>
                <wp:wrapNone/>
                <wp:docPr id="14" name="Text Box 14"/>
                <wp:cNvGraphicFramePr/>
                <a:graphic xmlns:a="http://schemas.openxmlformats.org/drawingml/2006/main">
                  <a:graphicData uri="http://schemas.microsoft.com/office/word/2010/wordprocessingShape">
                    <wps:wsp>
                      <wps:cNvSpPr txBox="1"/>
                      <wps:spPr>
                        <a:xfrm>
                          <a:off x="0" y="0"/>
                          <a:ext cx="447675" cy="304800"/>
                        </a:xfrm>
                        <a:prstGeom prst="rect">
                          <a:avLst/>
                        </a:prstGeom>
                        <a:noFill/>
                        <a:ln w="6350">
                          <a:noFill/>
                        </a:ln>
                      </wps:spPr>
                      <wps:txbx>
                        <w:txbxContent>
                          <w:p w14:paraId="171A0A2B" w14:textId="0CC05D74" w:rsidR="00116279" w:rsidRPr="00237DD3" w:rsidRDefault="00116279" w:rsidP="00377A47">
                            <w:pPr>
                              <w:ind w:left="0"/>
                              <w:jc w:val="center"/>
                              <w:rPr>
                                <w:color w:val="FF0000"/>
                              </w:rPr>
                            </w:pPr>
                            <w:r>
                              <w:rPr>
                                <w:color w:val="FF0000"/>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13AA9A" id="Text Box 14" o:spid="_x0000_s1033" type="#_x0000_t202" style="position:absolute;left:0;text-align:left;margin-left:369pt;margin-top:3.5pt;width:35.25pt;height:24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" filled="f" stroked="f" strokeweight=".5pt">
                <v:textbox>
                  <w:txbxContent>
                    <w:p w14:paraId="171A0A2B" w14:textId="0CC05D74" w:rsidR="00116279" w:rsidRPr="00237DD3" w:rsidRDefault="00116279" w:rsidP="00377A47">
                      <w:pPr>
                        <w:ind w:left="0"/>
                        <w:jc w:val="center"/>
                        <w:rPr>
                          <w:color w:val="FF0000"/>
                        </w:rPr>
                      </w:pPr>
                      <w:r>
                        <w:rPr>
                          <w:color w:val="FF0000"/>
                        </w:rPr>
                        <w:t>7.</w:t>
                      </w:r>
                    </w:p>
                  </w:txbxContent>
                </v:textbox>
                <w10:wrap anchorx="margin"/>
              </v:shape>
            </w:pict>
          </mc:Fallback>
        </mc:AlternateContent>
      </w:r>
      <w:r w:rsidR="00BA4602">
        <w:rPr>
          <w:noProof/>
        </w:rPr>
        <mc:AlternateContent>
          <mc:Choice Requires="wps">
            <w:drawing>
              <wp:anchor distT="0" distB="0" distL="114300" distR="114300" simplePos="0" relativeHeight="251660288" behindDoc="0" locked="0" layoutInCell="1" allowOverlap="1" wp14:anchorId="79E2A75F" wp14:editId="7B2003B6">
                <wp:simplePos x="0" y="0"/>
                <wp:positionH relativeFrom="margin">
                  <wp:posOffset>2257425</wp:posOffset>
                </wp:positionH>
                <wp:positionV relativeFrom="paragraph">
                  <wp:posOffset>248285</wp:posOffset>
                </wp:positionV>
                <wp:extent cx="447675" cy="304800"/>
                <wp:effectExtent l="0" t="0" r="0" b="0"/>
                <wp:wrapNone/>
                <wp:docPr id="12" name="Text Box 12"/>
                <wp:cNvGraphicFramePr/>
                <a:graphic xmlns:a="http://schemas.openxmlformats.org/drawingml/2006/main">
                  <a:graphicData uri="http://schemas.microsoft.com/office/word/2010/wordprocessingShape">
                    <wps:wsp>
                      <wps:cNvSpPr txBox="1"/>
                      <wps:spPr>
                        <a:xfrm>
                          <a:off x="0" y="0"/>
                          <a:ext cx="447675" cy="304800"/>
                        </a:xfrm>
                        <a:prstGeom prst="rect">
                          <a:avLst/>
                        </a:prstGeom>
                        <a:noFill/>
                        <a:ln w="6350">
                          <a:noFill/>
                        </a:ln>
                      </wps:spPr>
                      <wps:txbx>
                        <w:txbxContent>
                          <w:p w14:paraId="60390240" w14:textId="45A8C5AA" w:rsidR="00116279" w:rsidRPr="00237DD3" w:rsidRDefault="00116279" w:rsidP="00BA4602">
                            <w:pPr>
                              <w:ind w:left="0"/>
                              <w:jc w:val="center"/>
                              <w:rPr>
                                <w:color w:val="FF0000"/>
                              </w:rPr>
                            </w:pPr>
                            <w:r>
                              <w:rPr>
                                <w:color w:val="FF0000"/>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E2A75F" id="Text Box 12" o:spid="_x0000_s1034" type="#_x0000_t202" style="position:absolute;left:0;text-align:left;margin-left:177.75pt;margin-top:19.55pt;width:35.25pt;height:24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" filled="f" stroked="f" strokeweight=".5pt">
                <v:textbox>
                  <w:txbxContent>
                    <w:p w14:paraId="60390240" w14:textId="45A8C5AA" w:rsidR="00116279" w:rsidRPr="00237DD3" w:rsidRDefault="00116279" w:rsidP="00BA4602">
                      <w:pPr>
                        <w:ind w:left="0"/>
                        <w:jc w:val="center"/>
                        <w:rPr>
                          <w:color w:val="FF0000"/>
                        </w:rPr>
                      </w:pPr>
                      <w:r>
                        <w:rPr>
                          <w:color w:val="FF0000"/>
                        </w:rPr>
                        <w:t>5.</w:t>
                      </w:r>
                    </w:p>
                  </w:txbxContent>
                </v:textbox>
                <w10:wrap anchorx="margin"/>
              </v:shape>
            </w:pict>
          </mc:Fallback>
        </mc:AlternateContent>
      </w:r>
    </w:p>
    <w:p w14:paraId="6D1C91AA" w14:textId="2C3A5003" w:rsidR="00100AB2" w:rsidRPr="00100AB2" w:rsidRDefault="00BA4602" w:rsidP="00100AB2">
      <w:r>
        <w:rPr>
          <w:noProof/>
        </w:rPr>
        <mc:AlternateContent>
          <mc:Choice Requires="wps">
            <w:drawing>
              <wp:anchor distT="0" distB="0" distL="114300" distR="114300" simplePos="0" relativeHeight="251658240" behindDoc="0" locked="0" layoutInCell="1" allowOverlap="1" wp14:anchorId="72345A89" wp14:editId="5DD2B764">
                <wp:simplePos x="0" y="0"/>
                <wp:positionH relativeFrom="margin">
                  <wp:posOffset>8258175</wp:posOffset>
                </wp:positionH>
                <wp:positionV relativeFrom="paragraph">
                  <wp:posOffset>198120</wp:posOffset>
                </wp:positionV>
                <wp:extent cx="914400" cy="914400"/>
                <wp:effectExtent l="0" t="0" r="0" b="0"/>
                <wp:wrapNone/>
                <wp:docPr id="10" name="Text Box 10"/>
                <wp:cNvGraphicFramePr/>
                <a:graphic xmlns:a="http://schemas.openxmlformats.org/drawingml/2006/main">
                  <a:graphicData uri="http://schemas.microsoft.com/office/word/2010/wordprocessingShape">
                    <wps:wsp>
                      <wps:cNvSpPr txBox="1"/>
                      <wps:spPr>
                        <a:xfrm>
                          <a:off x="0" y="0"/>
                          <a:ext cx="914400" cy="914400"/>
                        </a:xfrm>
                        <a:prstGeom prst="rect">
                          <a:avLst/>
                        </a:prstGeom>
                        <a:noFill/>
                        <a:ln w="6350">
                          <a:noFill/>
                        </a:ln>
                      </wps:spPr>
                      <wps:txbx>
                        <w:txbxContent>
                          <w:p w14:paraId="00646A2E" w14:textId="77777777" w:rsidR="00116279" w:rsidRPr="00BA4602" w:rsidRDefault="00116279" w:rsidP="00BA4602">
                            <w:pPr>
                              <w:spacing w:after="0" w:line="240" w:lineRule="auto"/>
                              <w:jc w:val="left"/>
                              <w:rPr>
                                <w:sz w:val="22"/>
                              </w:rPr>
                            </w:pPr>
                            <w:r w:rsidRPr="00BA4602">
                              <w:rPr>
                                <w:sz w:val="22"/>
                              </w:rPr>
                              <w:t xml:space="preserve">If user </w:t>
                            </w:r>
                          </w:p>
                          <w:p w14:paraId="274A189D" w14:textId="77777777" w:rsidR="00116279" w:rsidRPr="00BA4602" w:rsidRDefault="00116279" w:rsidP="00BA4602">
                            <w:pPr>
                              <w:spacing w:after="0" w:line="240" w:lineRule="auto"/>
                              <w:jc w:val="left"/>
                              <w:rPr>
                                <w:sz w:val="22"/>
                              </w:rPr>
                            </w:pPr>
                            <w:r w:rsidRPr="00BA4602">
                              <w:rPr>
                                <w:sz w:val="22"/>
                              </w:rPr>
                              <w:t>answer Y</w:t>
                            </w:r>
                          </w:p>
                          <w:p w14:paraId="609F17D3" w14:textId="77777777" w:rsidR="00116279" w:rsidRPr="00BA4602" w:rsidRDefault="00116279" w:rsidP="00BA4602">
                            <w:pPr>
                              <w:spacing w:after="0" w:line="240" w:lineRule="auto"/>
                              <w:jc w:val="left"/>
                              <w:rPr>
                                <w:sz w:val="22"/>
                              </w:rPr>
                            </w:pPr>
                            <w:r w:rsidRPr="00BA4602">
                              <w:rPr>
                                <w:sz w:val="22"/>
                              </w:rPr>
                              <w:t>repeat the</w:t>
                            </w:r>
                          </w:p>
                          <w:p w14:paraId="5261EB3E" w14:textId="77777777" w:rsidR="00116279" w:rsidRPr="00BA4602" w:rsidRDefault="00116279" w:rsidP="00BA4602">
                            <w:pPr>
                              <w:spacing w:after="0" w:line="240" w:lineRule="auto"/>
                              <w:jc w:val="left"/>
                              <w:rPr>
                                <w:sz w:val="22"/>
                              </w:rPr>
                            </w:pPr>
                            <w:r w:rsidRPr="00BA4602">
                              <w:rPr>
                                <w:sz w:val="22"/>
                              </w:rPr>
                              <w:t>process</w:t>
                            </w:r>
                          </w:p>
                          <w:p w14:paraId="118A9174" w14:textId="77777777" w:rsidR="00116279" w:rsidRPr="00BA4602" w:rsidRDefault="00116279" w:rsidP="00BA4602">
                            <w:pPr>
                              <w:ind w:left="0"/>
                              <w:jc w:val="center"/>
                              <w:rPr>
                                <w:color w:val="FF0000"/>
                                <w:sz w:val="2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345A89" id="Text Box 10" o:spid="_x0000_s1035" type="#_x0000_t202" style="position:absolute;left:0;text-align:left;margin-left:650.25pt;margin-top:15.6pt;width:1in;height:1in;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" filled="f" stroked="f" strokeweight=".5pt">
                <v:textbox>
                  <w:txbxContent>
                    <w:p w14:paraId="00646A2E" w14:textId="77777777" w:rsidR="00116279" w:rsidRPr="00BA4602" w:rsidRDefault="00116279" w:rsidP="00BA4602">
                      <w:pPr>
                        <w:spacing w:after="0" w:line="240" w:lineRule="auto"/>
                        <w:jc w:val="left"/>
                        <w:rPr>
                          <w:sz w:val="22"/>
                        </w:rPr>
                      </w:pPr>
                      <w:r w:rsidRPr="00BA4602">
                        <w:rPr>
                          <w:sz w:val="22"/>
                        </w:rPr>
                        <w:t xml:space="preserve">If user </w:t>
                      </w:r>
                    </w:p>
                    <w:p w14:paraId="274A189D" w14:textId="77777777" w:rsidR="00116279" w:rsidRPr="00BA4602" w:rsidRDefault="00116279" w:rsidP="00BA4602">
                      <w:pPr>
                        <w:spacing w:after="0" w:line="240" w:lineRule="auto"/>
                        <w:jc w:val="left"/>
                        <w:rPr>
                          <w:sz w:val="22"/>
                        </w:rPr>
                      </w:pPr>
                      <w:r w:rsidRPr="00BA4602">
                        <w:rPr>
                          <w:sz w:val="22"/>
                        </w:rPr>
                        <w:t>answer Y</w:t>
                      </w:r>
                    </w:p>
                    <w:p w14:paraId="609F17D3" w14:textId="77777777" w:rsidR="00116279" w:rsidRPr="00BA4602" w:rsidRDefault="00116279" w:rsidP="00BA4602">
                      <w:pPr>
                        <w:spacing w:after="0" w:line="240" w:lineRule="auto"/>
                        <w:jc w:val="left"/>
                        <w:rPr>
                          <w:sz w:val="22"/>
                        </w:rPr>
                      </w:pPr>
                      <w:r w:rsidRPr="00BA4602">
                        <w:rPr>
                          <w:sz w:val="22"/>
                        </w:rPr>
                        <w:t>repeat the</w:t>
                      </w:r>
                    </w:p>
                    <w:p w14:paraId="5261EB3E" w14:textId="77777777" w:rsidR="00116279" w:rsidRPr="00BA4602" w:rsidRDefault="00116279" w:rsidP="00BA4602">
                      <w:pPr>
                        <w:spacing w:after="0" w:line="240" w:lineRule="auto"/>
                        <w:jc w:val="left"/>
                        <w:rPr>
                          <w:sz w:val="22"/>
                        </w:rPr>
                      </w:pPr>
                      <w:r w:rsidRPr="00BA4602">
                        <w:rPr>
                          <w:sz w:val="22"/>
                        </w:rPr>
                        <w:t>process</w:t>
                      </w:r>
                    </w:p>
                    <w:p w14:paraId="118A9174" w14:textId="77777777" w:rsidR="00116279" w:rsidRPr="00BA4602" w:rsidRDefault="00116279" w:rsidP="00BA4602">
                      <w:pPr>
                        <w:ind w:left="0"/>
                        <w:jc w:val="center"/>
                        <w:rPr>
                          <w:color w:val="FF0000"/>
                          <w:sz w:val="22"/>
                        </w:rPr>
                      </w:pPr>
                    </w:p>
                  </w:txbxContent>
                </v:textbox>
                <w10:wrap anchorx="margin"/>
              </v:shape>
            </w:pict>
          </mc:Fallback>
        </mc:AlternateContent>
      </w:r>
    </w:p>
    <w:p w14:paraId="1AABB605" w14:textId="17DC6953" w:rsidR="00100AB2" w:rsidRPr="00100AB2" w:rsidRDefault="00100AB2" w:rsidP="00100AB2"/>
    <w:p w14:paraId="70C09EF2" w14:textId="3AEC7C29" w:rsidR="00100AB2" w:rsidRPr="00100AB2" w:rsidRDefault="00237DD3" w:rsidP="00100AB2">
      <w:r>
        <w:rPr>
          <w:noProof/>
        </w:rPr>
        <mc:AlternateContent>
          <mc:Choice Requires="wps">
            <w:drawing>
              <wp:anchor distT="0" distB="0" distL="114300" distR="114300" simplePos="0" relativeHeight="251656192" behindDoc="0" locked="0" layoutInCell="1" allowOverlap="1" wp14:anchorId="496722C1" wp14:editId="22447CBD">
                <wp:simplePos x="0" y="0"/>
                <wp:positionH relativeFrom="margin">
                  <wp:posOffset>5572125</wp:posOffset>
                </wp:positionH>
                <wp:positionV relativeFrom="paragraph">
                  <wp:posOffset>306070</wp:posOffset>
                </wp:positionV>
                <wp:extent cx="447675" cy="304800"/>
                <wp:effectExtent l="0" t="0" r="0" b="0"/>
                <wp:wrapNone/>
                <wp:docPr id="8" name="Text Box 8"/>
                <wp:cNvGraphicFramePr/>
                <a:graphic xmlns:a="http://schemas.openxmlformats.org/drawingml/2006/main">
                  <a:graphicData uri="http://schemas.microsoft.com/office/word/2010/wordprocessingShape">
                    <wps:wsp>
                      <wps:cNvSpPr txBox="1"/>
                      <wps:spPr>
                        <a:xfrm>
                          <a:off x="0" y="0"/>
                          <a:ext cx="447675" cy="304800"/>
                        </a:xfrm>
                        <a:prstGeom prst="rect">
                          <a:avLst/>
                        </a:prstGeom>
                        <a:noFill/>
                        <a:ln w="6350">
                          <a:noFill/>
                        </a:ln>
                      </wps:spPr>
                      <wps:txbx>
                        <w:txbxContent>
                          <w:p w14:paraId="46BD18B4" w14:textId="77777777" w:rsidR="00116279" w:rsidRPr="00237DD3" w:rsidRDefault="00116279" w:rsidP="00237DD3">
                            <w:pPr>
                              <w:ind w:left="0"/>
                              <w:jc w:val="center"/>
                              <w:rPr>
                                <w:color w:val="FF0000"/>
                              </w:rPr>
                            </w:pPr>
                            <w:r>
                              <w:rPr>
                                <w:color w:val="FF0000"/>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6722C1" id="Text Box 8" o:spid="_x0000_s1036" type="#_x0000_t202" style="position:absolute;left:0;text-align:left;margin-left:438.75pt;margin-top:24.1pt;width:35.25pt;height:24pt;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" filled="f" stroked="f" strokeweight=".5pt">
                <v:textbox>
                  <w:txbxContent>
                    <w:p w14:paraId="46BD18B4" w14:textId="77777777" w:rsidR="00116279" w:rsidRPr="00237DD3" w:rsidRDefault="00116279" w:rsidP="00237DD3">
                      <w:pPr>
                        <w:ind w:left="0"/>
                        <w:jc w:val="center"/>
                        <w:rPr>
                          <w:color w:val="FF0000"/>
                        </w:rPr>
                      </w:pPr>
                      <w:r>
                        <w:rPr>
                          <w:color w:val="FF0000"/>
                        </w:rPr>
                        <w:t>4.</w:t>
                      </w:r>
                    </w:p>
                  </w:txbxContent>
                </v:textbox>
                <w10:wrap anchorx="margin"/>
              </v:shape>
            </w:pict>
          </mc:Fallback>
        </mc:AlternateContent>
      </w:r>
    </w:p>
    <w:p w14:paraId="6983D78F" w14:textId="6812B5A3" w:rsidR="00100AB2" w:rsidRPr="00100AB2" w:rsidRDefault="00377A47" w:rsidP="00100AB2">
      <w:r>
        <w:rPr>
          <w:noProof/>
        </w:rPr>
        <mc:AlternateContent>
          <mc:Choice Requires="wps">
            <w:drawing>
              <wp:anchor distT="0" distB="0" distL="114300" distR="114300" simplePos="0" relativeHeight="251661312" behindDoc="0" locked="0" layoutInCell="1" allowOverlap="1" wp14:anchorId="26A64AA1" wp14:editId="7EF5ECEC">
                <wp:simplePos x="0" y="0"/>
                <wp:positionH relativeFrom="margin">
                  <wp:posOffset>2381250</wp:posOffset>
                </wp:positionH>
                <wp:positionV relativeFrom="paragraph">
                  <wp:posOffset>9525</wp:posOffset>
                </wp:positionV>
                <wp:extent cx="447675" cy="304800"/>
                <wp:effectExtent l="0" t="0" r="0" b="0"/>
                <wp:wrapNone/>
                <wp:docPr id="13" name="Text Box 13"/>
                <wp:cNvGraphicFramePr/>
                <a:graphic xmlns:a="http://schemas.openxmlformats.org/drawingml/2006/main">
                  <a:graphicData uri="http://schemas.microsoft.com/office/word/2010/wordprocessingShape">
                    <wps:wsp>
                      <wps:cNvSpPr txBox="1"/>
                      <wps:spPr>
                        <a:xfrm>
                          <a:off x="0" y="0"/>
                          <a:ext cx="447675" cy="304800"/>
                        </a:xfrm>
                        <a:prstGeom prst="rect">
                          <a:avLst/>
                        </a:prstGeom>
                        <a:noFill/>
                        <a:ln w="6350">
                          <a:noFill/>
                        </a:ln>
                      </wps:spPr>
                      <wps:txbx>
                        <w:txbxContent>
                          <w:p w14:paraId="26924636" w14:textId="1999AEB7" w:rsidR="00116279" w:rsidRPr="00237DD3" w:rsidRDefault="00116279" w:rsidP="00377A47">
                            <w:pPr>
                              <w:ind w:left="0"/>
                              <w:jc w:val="center"/>
                              <w:rPr>
                                <w:color w:val="FF0000"/>
                              </w:rPr>
                            </w:pPr>
                            <w:r>
                              <w:rPr>
                                <w:color w:val="FF0000"/>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A64AA1" id="Text Box 13" o:spid="_x0000_s1037" type="#_x0000_t202" style="position:absolute;left:0;text-align:left;margin-left:187.5pt;margin-top:.75pt;width:35.25pt;height:24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" filled="f" stroked="f" strokeweight=".5pt">
                <v:textbox>
                  <w:txbxContent>
                    <w:p w14:paraId="26924636" w14:textId="1999AEB7" w:rsidR="00116279" w:rsidRPr="00237DD3" w:rsidRDefault="00116279" w:rsidP="00377A47">
                      <w:pPr>
                        <w:ind w:left="0"/>
                        <w:jc w:val="center"/>
                        <w:rPr>
                          <w:color w:val="FF0000"/>
                        </w:rPr>
                      </w:pPr>
                      <w:r>
                        <w:rPr>
                          <w:color w:val="FF0000"/>
                        </w:rPr>
                        <w:t>6.</w:t>
                      </w:r>
                    </w:p>
                  </w:txbxContent>
                </v:textbox>
                <w10:wrap anchorx="margin"/>
              </v:shape>
            </w:pict>
          </mc:Fallback>
        </mc:AlternateContent>
      </w:r>
    </w:p>
    <w:p w14:paraId="25DA8060" w14:textId="1E6B79C8" w:rsidR="00100AB2" w:rsidRDefault="00BA4602" w:rsidP="00100AB2">
      <w:r>
        <w:rPr>
          <w:noProof/>
        </w:rPr>
        <mc:AlternateContent>
          <mc:Choice Requires="wps">
            <w:drawing>
              <wp:anchor distT="0" distB="0" distL="114300" distR="114300" simplePos="0" relativeHeight="251659264" behindDoc="0" locked="0" layoutInCell="1" allowOverlap="1" wp14:anchorId="1EA1346B" wp14:editId="75F37267">
                <wp:simplePos x="0" y="0"/>
                <wp:positionH relativeFrom="margin">
                  <wp:posOffset>8210550</wp:posOffset>
                </wp:positionH>
                <wp:positionV relativeFrom="paragraph">
                  <wp:posOffset>368935</wp:posOffset>
                </wp:positionV>
                <wp:extent cx="914400" cy="914400"/>
                <wp:effectExtent l="0" t="0" r="0" b="0"/>
                <wp:wrapNone/>
                <wp:docPr id="11" name="Text Box 11"/>
                <wp:cNvGraphicFramePr/>
                <a:graphic xmlns:a="http://schemas.openxmlformats.org/drawingml/2006/main">
                  <a:graphicData uri="http://schemas.microsoft.com/office/word/2010/wordprocessingShape">
                    <wps:wsp>
                      <wps:cNvSpPr txBox="1"/>
                      <wps:spPr>
                        <a:xfrm>
                          <a:off x="0" y="0"/>
                          <a:ext cx="914400" cy="914400"/>
                        </a:xfrm>
                        <a:prstGeom prst="rect">
                          <a:avLst/>
                        </a:prstGeom>
                        <a:noFill/>
                        <a:ln w="6350">
                          <a:noFill/>
                        </a:ln>
                      </wps:spPr>
                      <wps:txbx>
                        <w:txbxContent>
                          <w:p w14:paraId="11FD611D" w14:textId="77777777" w:rsidR="00116279" w:rsidRPr="00BA4602" w:rsidRDefault="00116279" w:rsidP="00BA4602">
                            <w:pPr>
                              <w:spacing w:after="0" w:line="240" w:lineRule="auto"/>
                              <w:jc w:val="left"/>
                              <w:rPr>
                                <w:sz w:val="22"/>
                              </w:rPr>
                            </w:pPr>
                            <w:r w:rsidRPr="00BA4602">
                              <w:rPr>
                                <w:sz w:val="22"/>
                              </w:rPr>
                              <w:t xml:space="preserve">If user </w:t>
                            </w:r>
                          </w:p>
                          <w:p w14:paraId="4083560C" w14:textId="77777777" w:rsidR="00116279" w:rsidRPr="00BA4602" w:rsidRDefault="00116279" w:rsidP="00BA4602">
                            <w:pPr>
                              <w:spacing w:after="0" w:line="240" w:lineRule="auto"/>
                              <w:jc w:val="left"/>
                              <w:rPr>
                                <w:sz w:val="22"/>
                              </w:rPr>
                            </w:pPr>
                            <w:r w:rsidRPr="00BA4602">
                              <w:rPr>
                                <w:sz w:val="22"/>
                              </w:rPr>
                              <w:t>answer Y</w:t>
                            </w:r>
                          </w:p>
                          <w:p w14:paraId="0988F343" w14:textId="77777777" w:rsidR="00116279" w:rsidRPr="00BA4602" w:rsidRDefault="00116279" w:rsidP="00BA4602">
                            <w:pPr>
                              <w:spacing w:after="0" w:line="240" w:lineRule="auto"/>
                              <w:jc w:val="left"/>
                              <w:rPr>
                                <w:sz w:val="22"/>
                              </w:rPr>
                            </w:pPr>
                            <w:r w:rsidRPr="00BA4602">
                              <w:rPr>
                                <w:sz w:val="22"/>
                              </w:rPr>
                              <w:t>repeat the</w:t>
                            </w:r>
                          </w:p>
                          <w:p w14:paraId="65E91034" w14:textId="77777777" w:rsidR="00116279" w:rsidRPr="00BA4602" w:rsidRDefault="00116279" w:rsidP="00BA4602">
                            <w:pPr>
                              <w:spacing w:after="0" w:line="240" w:lineRule="auto"/>
                              <w:jc w:val="left"/>
                              <w:rPr>
                                <w:sz w:val="22"/>
                              </w:rPr>
                            </w:pPr>
                            <w:r w:rsidRPr="00BA4602">
                              <w:rPr>
                                <w:sz w:val="22"/>
                              </w:rPr>
                              <w:t>process</w:t>
                            </w:r>
                          </w:p>
                          <w:p w14:paraId="391F83F1" w14:textId="77777777" w:rsidR="00116279" w:rsidRPr="00BA4602" w:rsidRDefault="00116279" w:rsidP="00BA4602">
                            <w:pPr>
                              <w:ind w:left="0"/>
                              <w:jc w:val="center"/>
                              <w:rPr>
                                <w:color w:val="FF0000"/>
                                <w:sz w:val="2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A1346B" id="Text Box 11" o:spid="_x0000_s1038" type="#_x0000_t202" style="position:absolute;left:0;text-align:left;margin-left:646.5pt;margin-top:29.05pt;width:1in;height:1in;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" filled="f" stroked="f" strokeweight=".5pt">
                <v:textbox>
                  <w:txbxContent>
                    <w:p w14:paraId="11FD611D" w14:textId="77777777" w:rsidR="00116279" w:rsidRPr="00BA4602" w:rsidRDefault="00116279" w:rsidP="00BA4602">
                      <w:pPr>
                        <w:spacing w:after="0" w:line="240" w:lineRule="auto"/>
                        <w:jc w:val="left"/>
                        <w:rPr>
                          <w:sz w:val="22"/>
                        </w:rPr>
                      </w:pPr>
                      <w:r w:rsidRPr="00BA4602">
                        <w:rPr>
                          <w:sz w:val="22"/>
                        </w:rPr>
                        <w:t xml:space="preserve">If user </w:t>
                      </w:r>
                    </w:p>
                    <w:p w14:paraId="4083560C" w14:textId="77777777" w:rsidR="00116279" w:rsidRPr="00BA4602" w:rsidRDefault="00116279" w:rsidP="00BA4602">
                      <w:pPr>
                        <w:spacing w:after="0" w:line="240" w:lineRule="auto"/>
                        <w:jc w:val="left"/>
                        <w:rPr>
                          <w:sz w:val="22"/>
                        </w:rPr>
                      </w:pPr>
                      <w:r w:rsidRPr="00BA4602">
                        <w:rPr>
                          <w:sz w:val="22"/>
                        </w:rPr>
                        <w:t>answer Y</w:t>
                      </w:r>
                    </w:p>
                    <w:p w14:paraId="0988F343" w14:textId="77777777" w:rsidR="00116279" w:rsidRPr="00BA4602" w:rsidRDefault="00116279" w:rsidP="00BA4602">
                      <w:pPr>
                        <w:spacing w:after="0" w:line="240" w:lineRule="auto"/>
                        <w:jc w:val="left"/>
                        <w:rPr>
                          <w:sz w:val="22"/>
                        </w:rPr>
                      </w:pPr>
                      <w:r w:rsidRPr="00BA4602">
                        <w:rPr>
                          <w:sz w:val="22"/>
                        </w:rPr>
                        <w:t>repeat the</w:t>
                      </w:r>
                    </w:p>
                    <w:p w14:paraId="65E91034" w14:textId="77777777" w:rsidR="00116279" w:rsidRPr="00BA4602" w:rsidRDefault="00116279" w:rsidP="00BA4602">
                      <w:pPr>
                        <w:spacing w:after="0" w:line="240" w:lineRule="auto"/>
                        <w:jc w:val="left"/>
                        <w:rPr>
                          <w:sz w:val="22"/>
                        </w:rPr>
                      </w:pPr>
                      <w:r w:rsidRPr="00BA4602">
                        <w:rPr>
                          <w:sz w:val="22"/>
                        </w:rPr>
                        <w:t>process</w:t>
                      </w:r>
                    </w:p>
                    <w:p w14:paraId="391F83F1" w14:textId="77777777" w:rsidR="00116279" w:rsidRPr="00BA4602" w:rsidRDefault="00116279" w:rsidP="00BA4602">
                      <w:pPr>
                        <w:ind w:left="0"/>
                        <w:jc w:val="center"/>
                        <w:rPr>
                          <w:color w:val="FF0000"/>
                          <w:sz w:val="22"/>
                        </w:rPr>
                      </w:pPr>
                    </w:p>
                  </w:txbxContent>
                </v:textbox>
                <w10:wrap anchorx="margin"/>
              </v:shape>
            </w:pict>
          </mc:Fallback>
        </mc:AlternateContent>
      </w:r>
    </w:p>
    <w:p w14:paraId="03047AB6" w14:textId="5DE43A82" w:rsidR="00100AB2" w:rsidRDefault="00100AB2" w:rsidP="00100AB2"/>
    <w:p w14:paraId="17A57562" w14:textId="4194E726" w:rsidR="00100AB2" w:rsidRDefault="00100AB2" w:rsidP="00100AB2"/>
    <w:p w14:paraId="08747FA4" w14:textId="78515A17" w:rsidR="00100AB2" w:rsidRDefault="00100AB2" w:rsidP="00100AB2"/>
    <w:p w14:paraId="3AB88447" w14:textId="49006783" w:rsidR="00930DD4" w:rsidRDefault="00930DD4" w:rsidP="00100AB2">
      <w:pPr>
        <w:sectPr w:rsidR="00930DD4" w:rsidSect="008062BA">
          <w:pgSz w:w="16838" w:h="11906" w:orient="landscape"/>
          <w:pgMar w:top="1440" w:right="1440" w:bottom="1440" w:left="1440" w:header="709" w:footer="709" w:gutter="0"/>
          <w:cols w:space="708"/>
          <w:docGrid w:linePitch="360"/>
        </w:sectPr>
      </w:pPr>
      <w:r>
        <w:t xml:space="preserve">Diagram </w:t>
      </w:r>
      <w:r w:rsidR="00F94656">
        <w:t>2</w:t>
      </w:r>
      <w:r>
        <w:t xml:space="preserve">.0: Flow of the system </w:t>
      </w:r>
    </w:p>
    <w:p w14:paraId="2108DA75" w14:textId="77777777" w:rsidR="00237DD3" w:rsidRDefault="00930DD4" w:rsidP="00237DD3">
      <w:pPr>
        <w:pStyle w:val="ListParagraph"/>
        <w:numPr>
          <w:ilvl w:val="0"/>
          <w:numId w:val="14"/>
        </w:numPr>
      </w:pPr>
      <w:r>
        <w:lastRenderedPageBreak/>
        <w:t xml:space="preserve">Based on diagram 1.0 above, the system will start with Menu which is it displays option for customers. </w:t>
      </w:r>
    </w:p>
    <w:p w14:paraId="54934BC3" w14:textId="77777777" w:rsidR="00237DD3" w:rsidRDefault="00930DD4" w:rsidP="00237DD3">
      <w:pPr>
        <w:pStyle w:val="ListParagraph"/>
        <w:numPr>
          <w:ilvl w:val="0"/>
          <w:numId w:val="14"/>
        </w:numPr>
      </w:pPr>
      <w:r>
        <w:t xml:space="preserve">First of all, customer has to choose option A which is register customer. Customer has to register if they want to buy product. </w:t>
      </w:r>
      <w:r w:rsidR="00237DD3">
        <w:t>In t</w:t>
      </w:r>
      <w:r>
        <w:t>his option</w:t>
      </w:r>
      <w:r w:rsidR="00237DD3">
        <w:t xml:space="preserve">, system will prompt customer </w:t>
      </w:r>
      <w:r>
        <w:t>to enter their details such as Username, Name, Address and Phone No.</w:t>
      </w:r>
      <w:r w:rsidR="00237DD3">
        <w:t xml:space="preserve"> After register, the system will automatically back to the Menu.</w:t>
      </w:r>
    </w:p>
    <w:p w14:paraId="55033C28" w14:textId="374E1CD1" w:rsidR="00237DD3" w:rsidRDefault="00237DD3" w:rsidP="00237DD3">
      <w:pPr>
        <w:pStyle w:val="ListParagraph"/>
        <w:numPr>
          <w:ilvl w:val="0"/>
          <w:numId w:val="14"/>
        </w:numPr>
      </w:pPr>
      <w:r>
        <w:t>Then,</w:t>
      </w:r>
      <w:r w:rsidR="00930DD4">
        <w:t xml:space="preserve"> customer can choose option B to buy product. In this option, there</w:t>
      </w:r>
      <w:r>
        <w:t xml:space="preserve"> are 3 categories of products that cu</w:t>
      </w:r>
      <w:r w:rsidR="004A6130">
        <w:t>s</w:t>
      </w:r>
      <w:r>
        <w:t xml:space="preserve">tomer can choose. The system will prompt customer to enter code of one of the categories. </w:t>
      </w:r>
    </w:p>
    <w:p w14:paraId="49A9B3BC" w14:textId="76978AC4" w:rsidR="00930DD4" w:rsidRDefault="00237DD3" w:rsidP="00237DD3">
      <w:pPr>
        <w:pStyle w:val="ListParagraph"/>
        <w:numPr>
          <w:ilvl w:val="0"/>
          <w:numId w:val="14"/>
        </w:numPr>
      </w:pPr>
      <w:r>
        <w:t>Then, the system will display a list of products that related to the categories. It displays the products’ code, products’ name and products’ price. Then, the system will prompt customer to enter product code and the quantity of the products that they want to buy. Then, the system will display the total price of the product</w:t>
      </w:r>
      <w:r w:rsidR="00BA4602">
        <w:t xml:space="preserve"> and add the chosen product and quantity into shopping cart. Then, the system will prompt customer whether they want to continue shopping or not. If user enter Y, the system will repeat the process from the categories of products menu. If customer enter N, the system will display the Menu option.</w:t>
      </w:r>
    </w:p>
    <w:p w14:paraId="659E8EFA" w14:textId="77777777" w:rsidR="00377A47" w:rsidRDefault="00BA4602" w:rsidP="00237DD3">
      <w:pPr>
        <w:pStyle w:val="ListParagraph"/>
        <w:numPr>
          <w:ilvl w:val="0"/>
          <w:numId w:val="14"/>
        </w:numPr>
      </w:pPr>
      <w:r>
        <w:t xml:space="preserve">Then, the customer can choose option C from the Menu. This option is to search products in shopping cart. In this option, system will prompt customer to enter items code that they want to search. If the code is match to the code in the shopping cart, the system will display the product details such as product description, price of the product and the quantity of the products. Then, the system will </w:t>
      </w:r>
      <w:r w:rsidR="00377A47">
        <w:t>go back to the menu and prompt customer to enter another option.</w:t>
      </w:r>
    </w:p>
    <w:p w14:paraId="10C10F8A" w14:textId="4BF158AF" w:rsidR="00377A47" w:rsidRDefault="00377A47" w:rsidP="00E102E4">
      <w:pPr>
        <w:pStyle w:val="ListParagraph"/>
        <w:numPr>
          <w:ilvl w:val="0"/>
          <w:numId w:val="14"/>
        </w:numPr>
      </w:pPr>
      <w:r>
        <w:t>The next option that customer can choose is option D. This option is view shopping cart where it will display all the products that customer has choose in option B.  it also will display the subtotal of all the products. Then, the system will display back the Menu option.</w:t>
      </w:r>
    </w:p>
    <w:p w14:paraId="77C1E476" w14:textId="4D5D08AA" w:rsidR="00E102E4" w:rsidRDefault="00377A47" w:rsidP="00E102E4">
      <w:pPr>
        <w:pStyle w:val="ListParagraph"/>
        <w:numPr>
          <w:ilvl w:val="0"/>
          <w:numId w:val="14"/>
        </w:numPr>
      </w:pPr>
      <w:r>
        <w:t>Next, customer can choose option E which is update shopping cart. This option will prompt user to update the quantity of the product in the shopping cart that they want by entering new quantity. After customer enter the new quantity</w:t>
      </w:r>
      <w:r w:rsidR="00E102E4">
        <w:t xml:space="preserve"> the system will replace the current quantity to the new quantity. Then, the system will display back the Menu option.</w:t>
      </w:r>
    </w:p>
    <w:p w14:paraId="7B02C6C7" w14:textId="77777777" w:rsidR="00E102E4" w:rsidRDefault="00E102E4" w:rsidP="00E102E4">
      <w:pPr>
        <w:pStyle w:val="ListParagraph"/>
        <w:numPr>
          <w:ilvl w:val="0"/>
          <w:numId w:val="14"/>
        </w:numPr>
      </w:pPr>
      <w:r>
        <w:t xml:space="preserve">The other option that customer can choose is option F where customer can remove </w:t>
      </w:r>
      <w:r w:rsidR="00B84312">
        <w:t xml:space="preserve">products from shopping cart. The system will prompt customer to enter the product </w:t>
      </w:r>
      <w:r w:rsidR="00B84312">
        <w:lastRenderedPageBreak/>
        <w:t xml:space="preserve">code that the customer wants to remove. If the code match to the code of products in shopping cart, the system will delete the products and its details from the shopping cart. Then, after the product has been removed, the system will back to the Menu. </w:t>
      </w:r>
    </w:p>
    <w:p w14:paraId="7194BA14" w14:textId="2C4C8A7C" w:rsidR="00B84312" w:rsidRDefault="00B84312" w:rsidP="00E102E4">
      <w:pPr>
        <w:pStyle w:val="ListParagraph"/>
        <w:numPr>
          <w:ilvl w:val="0"/>
          <w:numId w:val="14"/>
        </w:numPr>
        <w:sectPr w:rsidR="00B84312" w:rsidSect="00930DD4">
          <w:pgSz w:w="11906" w:h="16838"/>
          <w:pgMar w:top="1440" w:right="1440" w:bottom="1440" w:left="1440" w:header="709" w:footer="709" w:gutter="0"/>
          <w:cols w:space="708"/>
          <w:docGrid w:linePitch="360"/>
        </w:sectPr>
      </w:pPr>
      <w:r>
        <w:t>The last option that customer can choose is option G. If customer enter this option, the system will exit.</w:t>
      </w:r>
    </w:p>
    <w:p w14:paraId="62D350FD" w14:textId="4DDEFF8E" w:rsidR="00A97112" w:rsidRDefault="00A97112" w:rsidP="00100AB2">
      <w:pPr>
        <w:ind w:left="0" w:firstLine="0"/>
        <w:rPr>
          <w:b/>
        </w:rPr>
      </w:pPr>
      <w:r w:rsidRPr="00A97112">
        <w:rPr>
          <w:b/>
        </w:rPr>
        <w:lastRenderedPageBreak/>
        <w:t>Discuss the benefits of this proposed program and how it can help the company to gain profit. (D1.4)</w:t>
      </w:r>
    </w:p>
    <w:p w14:paraId="7EFECC5D" w14:textId="3DA469AE" w:rsidR="00A277F7" w:rsidRDefault="00A277F7" w:rsidP="00100AB2">
      <w:pPr>
        <w:ind w:left="0" w:firstLine="0"/>
      </w:pPr>
      <w:r>
        <w:tab/>
        <w:t xml:space="preserve">There are many benefits of this system that can help the company to gain profit. One of the benefits is </w:t>
      </w:r>
      <w:r w:rsidRPr="00D373C8">
        <w:rPr>
          <w:b/>
        </w:rPr>
        <w:t>it will ease customer to buy product</w:t>
      </w:r>
      <w:r w:rsidR="00D373C8" w:rsidRPr="00D373C8">
        <w:rPr>
          <w:b/>
        </w:rPr>
        <w:t>s</w:t>
      </w:r>
      <w:r w:rsidR="00D373C8">
        <w:t>. This system is a ecommerce shopping cart system. So, it will be used over the Internet. With the existence of this system toward Xiaomi company, it will make the process of the selling and buying become easier and also will lead the company to ga</w:t>
      </w:r>
      <w:r w:rsidR="000F3AB4">
        <w:t>in more profit</w:t>
      </w:r>
      <w:r w:rsidR="00D373C8">
        <w:t>. It</w:t>
      </w:r>
      <w:r w:rsidR="000F3AB4">
        <w:t xml:space="preserve"> is because the system</w:t>
      </w:r>
      <w:r w:rsidR="00D373C8">
        <w:t xml:space="preserve"> will ease the company to sell their products through online and at once, it also will ease the customer to buy the product from their company. Customers only have to access the system via Internet to look for the products that the company sell and they can just click on the products they want to buy. This will ease customer </w:t>
      </w:r>
      <w:r w:rsidR="000F3AB4">
        <w:t>because they do not have to go out to the physical store the buy the product and they also can save their time. When the system eases the customer to buy the products, there will be possibilities for the customer to buy again from the system and this will help the company to gain more profits.</w:t>
      </w:r>
    </w:p>
    <w:p w14:paraId="6A82F957" w14:textId="09DA3DBB" w:rsidR="000F3AB4" w:rsidRPr="00A277F7" w:rsidRDefault="000F3AB4" w:rsidP="00100AB2">
      <w:pPr>
        <w:ind w:left="0" w:firstLine="0"/>
      </w:pPr>
      <w:r>
        <w:tab/>
        <w:t xml:space="preserve">The other benefit of this proposed program is </w:t>
      </w:r>
      <w:r w:rsidRPr="000F3AB4">
        <w:rPr>
          <w:b/>
        </w:rPr>
        <w:t>it will enhance the company performance</w:t>
      </w:r>
      <w:r>
        <w:t xml:space="preserve">. Since the system will be used through online, it will help the company to enhance their performance. This is because the system will </w:t>
      </w:r>
      <w:r w:rsidR="00CF2459">
        <w:t>help</w:t>
      </w:r>
      <w:r>
        <w:t xml:space="preserve"> the company to handle customer order efficiently. When customer make order through the system, the data of customer’s order will be store in the database which is the company can track all the order and help them to complete the order easily</w:t>
      </w:r>
      <w:r w:rsidR="00A80C7E">
        <w:t>. It is easy because they do not have to meet the customer face to face and make them waiting for workers to look for the product in the inventory</w:t>
      </w:r>
      <w:r>
        <w:t xml:space="preserve">. </w:t>
      </w:r>
      <w:r w:rsidR="00CF2459">
        <w:t xml:space="preserve">When the order can be completed easily and efficiently, it will enhance the company performance and this will gain customer satisfaction with their services. When customers satisfy, it will lead them to buy more through the system and it can help the company to gain more profits. </w:t>
      </w:r>
    </w:p>
    <w:p w14:paraId="61F2AD92" w14:textId="7BD6FCF5" w:rsidR="00E357FA" w:rsidRPr="00AB301C" w:rsidRDefault="00CF2459" w:rsidP="00100AB2">
      <w:pPr>
        <w:ind w:left="0" w:firstLine="0"/>
      </w:pPr>
      <w:r>
        <w:rPr>
          <w:b/>
        </w:rPr>
        <w:tab/>
      </w:r>
      <w:r w:rsidRPr="00AB301C">
        <w:t xml:space="preserve">The </w:t>
      </w:r>
      <w:r w:rsidR="00AB301C" w:rsidRPr="00AB301C">
        <w:t>other</w:t>
      </w:r>
      <w:r w:rsidRPr="00AB301C">
        <w:t xml:space="preserve"> benefit of this proposed program is</w:t>
      </w:r>
      <w:r w:rsidR="00E357FA" w:rsidRPr="00AB301C">
        <w:t xml:space="preserve"> it can</w:t>
      </w:r>
      <w:r w:rsidRPr="00AB301C">
        <w:t xml:space="preserve"> </w:t>
      </w:r>
      <w:r w:rsidR="00E357FA" w:rsidRPr="00AB301C">
        <w:rPr>
          <w:b/>
        </w:rPr>
        <w:t xml:space="preserve">save the </w:t>
      </w:r>
      <w:r w:rsidR="00C31E3F" w:rsidRPr="00AB301C">
        <w:rPr>
          <w:b/>
        </w:rPr>
        <w:t>yearly expenses</w:t>
      </w:r>
      <w:r w:rsidR="00E357FA" w:rsidRPr="00AB301C">
        <w:rPr>
          <w:b/>
        </w:rPr>
        <w:t xml:space="preserve"> of the company</w:t>
      </w:r>
      <w:r w:rsidR="00E357FA" w:rsidRPr="00AB301C">
        <w:t xml:space="preserve">. Since the company will used the system to take the order the </w:t>
      </w:r>
      <w:r w:rsidR="000E419E" w:rsidRPr="00AB301C">
        <w:t xml:space="preserve">of customer, it can </w:t>
      </w:r>
      <w:r w:rsidR="000B18C4" w:rsidRPr="00AB301C">
        <w:t xml:space="preserve">help the company to save the </w:t>
      </w:r>
      <w:r w:rsidR="00C31E3F" w:rsidRPr="00AB301C">
        <w:t xml:space="preserve">yearly expenses </w:t>
      </w:r>
      <w:r w:rsidR="000B18C4" w:rsidRPr="00AB301C">
        <w:t xml:space="preserve">of the company. </w:t>
      </w:r>
      <w:r w:rsidR="00C31E3F" w:rsidRPr="00AB301C">
        <w:t>It is because by using the system, the company can reduc</w:t>
      </w:r>
      <w:r w:rsidR="0058104C" w:rsidRPr="00AB301C">
        <w:t>e</w:t>
      </w:r>
      <w:r w:rsidR="00C31E3F" w:rsidRPr="00AB301C">
        <w:t xml:space="preserve"> the cost of hiring employee. </w:t>
      </w:r>
      <w:r w:rsidR="0058104C" w:rsidRPr="00AB301C">
        <w:t>Nowadays, the cost to hire an employee is very expens</w:t>
      </w:r>
      <w:r w:rsidR="00556B20" w:rsidRPr="00AB301C">
        <w:t>ive</w:t>
      </w:r>
      <w:r w:rsidR="0058104C" w:rsidRPr="00AB301C">
        <w:t xml:space="preserve"> </w:t>
      </w:r>
      <w:r w:rsidR="00556B20" w:rsidRPr="00AB301C">
        <w:t>because</w:t>
      </w:r>
      <w:r w:rsidR="0058104C" w:rsidRPr="00AB301C">
        <w:t xml:space="preserve"> the company has to pay salary to the employee</w:t>
      </w:r>
      <w:r w:rsidR="001B11CF" w:rsidRPr="00AB301C">
        <w:t xml:space="preserve">. If the company has 20 employees, the company have </w:t>
      </w:r>
      <w:r w:rsidR="001B11CF" w:rsidRPr="00AB301C">
        <w:lastRenderedPageBreak/>
        <w:t xml:space="preserve">to pay the salary to the 20 employees and this will take much cost. Compared </w:t>
      </w:r>
      <w:r w:rsidR="00556B20" w:rsidRPr="00AB301C">
        <w:t xml:space="preserve">by using </w:t>
      </w:r>
      <w:r w:rsidR="001B11CF" w:rsidRPr="00AB301C">
        <w:t xml:space="preserve">system, the company does not have to expense higher cost to implement the system. The implementation of the system does not </w:t>
      </w:r>
      <w:r w:rsidR="00556B20" w:rsidRPr="00AB301C">
        <w:t xml:space="preserve">as </w:t>
      </w:r>
      <w:r w:rsidR="001B11CF" w:rsidRPr="00AB301C">
        <w:t xml:space="preserve">high as paying 20 employee every month. </w:t>
      </w:r>
      <w:r w:rsidR="00556B20" w:rsidRPr="00AB301C">
        <w:t>This will cut a lot of cost and can save the company yearly expenses. This will automatically help the company to gain more profits by cutting off the cost of hiring employee because the profit that the company gain does not need to pay to the employee.</w:t>
      </w:r>
    </w:p>
    <w:p w14:paraId="0F528CF1" w14:textId="77D961C4" w:rsidR="00BC5A80" w:rsidRDefault="00AB301C" w:rsidP="00AB301C">
      <w:pPr>
        <w:ind w:left="0" w:firstLine="720"/>
      </w:pPr>
      <w:r w:rsidRPr="00AB301C">
        <w:t xml:space="preserve">The last benefit of this proposed program is </w:t>
      </w:r>
      <w:r w:rsidR="00CF2459" w:rsidRPr="00AB301C">
        <w:rPr>
          <w:b/>
        </w:rPr>
        <w:t xml:space="preserve">it </w:t>
      </w:r>
      <w:r w:rsidR="00A80C7E" w:rsidRPr="00AB301C">
        <w:rPr>
          <w:b/>
        </w:rPr>
        <w:t>can enhanc</w:t>
      </w:r>
      <w:r w:rsidR="00683E79" w:rsidRPr="00AB301C">
        <w:rPr>
          <w:b/>
        </w:rPr>
        <w:t>e</w:t>
      </w:r>
      <w:r w:rsidR="00A80C7E" w:rsidRPr="00AB301C">
        <w:rPr>
          <w:b/>
        </w:rPr>
        <w:t xml:space="preserve"> the products market all over the world</w:t>
      </w:r>
      <w:r w:rsidR="00A80C7E" w:rsidRPr="00AB301C">
        <w:t xml:space="preserve">. Since the system is </w:t>
      </w:r>
      <w:r w:rsidR="00683E79" w:rsidRPr="00AB301C">
        <w:t xml:space="preserve">an </w:t>
      </w:r>
      <w:r w:rsidR="00A80C7E" w:rsidRPr="00AB301C">
        <w:t>ecommerce</w:t>
      </w:r>
      <w:r w:rsidR="00683E79" w:rsidRPr="00AB301C">
        <w:t xml:space="preserve"> shopping cart system, it must be accessed through the internet. So, it can be accessed by people all over the world. From this, it shows that the company will automatically sell their product and market their products</w:t>
      </w:r>
      <w:r w:rsidR="003559D0" w:rsidRPr="00AB301C">
        <w:t xml:space="preserve"> to</w:t>
      </w:r>
      <w:r w:rsidR="00683E79" w:rsidRPr="00AB301C">
        <w:t xml:space="preserve"> all over the world. This will help the company to gain more customers from different country. People from other country can buy the product from the company only through this system which can be accessed via Internet. It will ease them to buy the product as they do not have to look for the physical store and also save their time as they can accessed the system from their country. Thus, from this it will help the company to gain more profits as their product will be market </w:t>
      </w:r>
      <w:r w:rsidR="003559D0" w:rsidRPr="00AB301C">
        <w:t>to worldwide via Internet.</w:t>
      </w:r>
    </w:p>
    <w:p w14:paraId="7BB6BBA5" w14:textId="394A4A3A" w:rsidR="000F3AB4" w:rsidRDefault="000F3AB4" w:rsidP="00100AB2">
      <w:pPr>
        <w:ind w:left="0" w:firstLine="0"/>
        <w:rPr>
          <w:b/>
        </w:rPr>
      </w:pPr>
      <w:r>
        <w:rPr>
          <w:b/>
        </w:rPr>
        <w:br w:type="page"/>
      </w:r>
    </w:p>
    <w:p w14:paraId="69136EF0" w14:textId="6FA08261" w:rsidR="00A97112" w:rsidRDefault="00A97112" w:rsidP="00100AB2">
      <w:pPr>
        <w:ind w:left="0" w:firstLine="0"/>
        <w:rPr>
          <w:b/>
        </w:rPr>
      </w:pPr>
      <w:r w:rsidRPr="00A97112">
        <w:rPr>
          <w:b/>
        </w:rPr>
        <w:lastRenderedPageBreak/>
        <w:t>Produce an appropriate project plan to show the activities of the development process from the beginning until the system is endorsed by the client and justify the activity in the project. (D2.3)</w:t>
      </w:r>
    </w:p>
    <w:tbl>
      <w:tblPr>
        <w:tblStyle w:val="TableGrid"/>
        <w:tblW w:w="9737" w:type="dxa"/>
        <w:tblInd w:w="198" w:type="dxa"/>
        <w:tblLook w:val="04A0" w:firstRow="1" w:lastRow="0" w:firstColumn="1" w:lastColumn="0" w:noHBand="0" w:noVBand="1"/>
      </w:tblPr>
      <w:tblGrid>
        <w:gridCol w:w="1857"/>
        <w:gridCol w:w="1418"/>
        <w:gridCol w:w="1418"/>
        <w:gridCol w:w="1418"/>
        <w:gridCol w:w="1418"/>
        <w:gridCol w:w="1418"/>
        <w:gridCol w:w="790"/>
      </w:tblGrid>
      <w:tr w:rsidR="007F07C6" w:rsidRPr="00616C14" w14:paraId="2AB691D8" w14:textId="77777777" w:rsidTr="003373E7">
        <w:trPr>
          <w:trHeight w:val="435"/>
        </w:trPr>
        <w:tc>
          <w:tcPr>
            <w:tcW w:w="1857" w:type="dxa"/>
            <w:vMerge w:val="restart"/>
            <w:vAlign w:val="center"/>
          </w:tcPr>
          <w:p w14:paraId="7A6FF098" w14:textId="77777777" w:rsidR="007F07C6" w:rsidRPr="00616C14" w:rsidRDefault="007F07C6" w:rsidP="00713A91">
            <w:pPr>
              <w:pStyle w:val="ListParagraph"/>
              <w:spacing w:line="360" w:lineRule="auto"/>
              <w:ind w:left="0"/>
              <w:jc w:val="center"/>
              <w:rPr>
                <w:rFonts w:cs="Arial"/>
                <w:b/>
                <w:szCs w:val="24"/>
              </w:rPr>
            </w:pPr>
            <w:r w:rsidRPr="00616C14">
              <w:rPr>
                <w:rFonts w:cs="Arial"/>
                <w:b/>
                <w:szCs w:val="24"/>
              </w:rPr>
              <w:t>Description</w:t>
            </w:r>
          </w:p>
        </w:tc>
        <w:tc>
          <w:tcPr>
            <w:tcW w:w="7090" w:type="dxa"/>
            <w:gridSpan w:val="5"/>
            <w:vAlign w:val="center"/>
          </w:tcPr>
          <w:p w14:paraId="336DE357" w14:textId="77777777" w:rsidR="007F07C6" w:rsidRPr="00616C14" w:rsidRDefault="007F07C6" w:rsidP="00713A91">
            <w:pPr>
              <w:pStyle w:val="ListParagraph"/>
              <w:spacing w:line="360" w:lineRule="auto"/>
              <w:ind w:left="0"/>
              <w:jc w:val="center"/>
              <w:rPr>
                <w:rFonts w:cs="Arial"/>
                <w:b/>
                <w:szCs w:val="24"/>
              </w:rPr>
            </w:pPr>
            <w:r w:rsidRPr="00616C14">
              <w:rPr>
                <w:rFonts w:cs="Arial"/>
                <w:b/>
                <w:szCs w:val="24"/>
              </w:rPr>
              <w:t>Date</w:t>
            </w:r>
          </w:p>
        </w:tc>
        <w:tc>
          <w:tcPr>
            <w:tcW w:w="790" w:type="dxa"/>
            <w:vMerge w:val="restart"/>
            <w:vAlign w:val="center"/>
          </w:tcPr>
          <w:p w14:paraId="19B75EA5" w14:textId="77777777" w:rsidR="007F07C6" w:rsidRPr="00616C14" w:rsidRDefault="007F07C6" w:rsidP="00713A91">
            <w:pPr>
              <w:pStyle w:val="ListParagraph"/>
              <w:spacing w:line="360" w:lineRule="auto"/>
              <w:ind w:left="0"/>
              <w:jc w:val="center"/>
              <w:rPr>
                <w:rFonts w:cs="Arial"/>
                <w:b/>
                <w:szCs w:val="24"/>
              </w:rPr>
            </w:pPr>
            <w:r w:rsidRPr="00616C14">
              <w:rPr>
                <w:rFonts w:cs="Arial"/>
                <w:b/>
                <w:szCs w:val="24"/>
              </w:rPr>
              <w:t>Days</w:t>
            </w:r>
          </w:p>
        </w:tc>
      </w:tr>
      <w:tr w:rsidR="007F07C6" w:rsidRPr="00616C14" w14:paraId="0CD3E90B" w14:textId="77777777" w:rsidTr="003373E7">
        <w:trPr>
          <w:trHeight w:val="696"/>
        </w:trPr>
        <w:tc>
          <w:tcPr>
            <w:tcW w:w="1857" w:type="dxa"/>
            <w:vMerge/>
            <w:vAlign w:val="center"/>
          </w:tcPr>
          <w:p w14:paraId="3905E442" w14:textId="77777777" w:rsidR="007F07C6" w:rsidRPr="00616C14" w:rsidRDefault="007F07C6" w:rsidP="00713A91">
            <w:pPr>
              <w:pStyle w:val="ListParagraph"/>
              <w:spacing w:line="360" w:lineRule="auto"/>
              <w:ind w:left="0"/>
              <w:jc w:val="center"/>
              <w:rPr>
                <w:rFonts w:cs="Arial"/>
                <w:b/>
                <w:szCs w:val="24"/>
              </w:rPr>
            </w:pPr>
            <w:bookmarkStart w:id="2" w:name="_Hlk509757077"/>
          </w:p>
        </w:tc>
        <w:tc>
          <w:tcPr>
            <w:tcW w:w="1418" w:type="dxa"/>
            <w:vAlign w:val="center"/>
          </w:tcPr>
          <w:p w14:paraId="32129B2F" w14:textId="25786AFB" w:rsidR="007F07C6" w:rsidRPr="00616C14" w:rsidRDefault="007F07C6" w:rsidP="00713A91">
            <w:pPr>
              <w:pStyle w:val="ListParagraph"/>
              <w:ind w:left="0"/>
              <w:jc w:val="center"/>
              <w:rPr>
                <w:rFonts w:cs="Arial"/>
                <w:szCs w:val="24"/>
              </w:rPr>
            </w:pPr>
            <w:r>
              <w:rPr>
                <w:rFonts w:cs="Arial"/>
                <w:szCs w:val="24"/>
              </w:rPr>
              <w:t>11/0</w:t>
            </w:r>
            <w:r w:rsidR="00713A91">
              <w:rPr>
                <w:rFonts w:cs="Arial"/>
                <w:szCs w:val="24"/>
              </w:rPr>
              <w:t>2</w:t>
            </w:r>
            <w:r>
              <w:rPr>
                <w:rFonts w:cs="Arial"/>
                <w:szCs w:val="24"/>
              </w:rPr>
              <w:t>/</w:t>
            </w:r>
            <w:r w:rsidR="00713A91">
              <w:rPr>
                <w:rFonts w:cs="Arial"/>
                <w:szCs w:val="24"/>
              </w:rPr>
              <w:t>2019</w:t>
            </w:r>
            <w:r>
              <w:rPr>
                <w:rFonts w:cs="Arial"/>
                <w:szCs w:val="24"/>
              </w:rPr>
              <w:t xml:space="preserve"> - </w:t>
            </w:r>
            <w:r w:rsidR="00713A91">
              <w:rPr>
                <w:rFonts w:cs="Arial"/>
                <w:szCs w:val="24"/>
              </w:rPr>
              <w:t>23</w:t>
            </w:r>
            <w:r>
              <w:rPr>
                <w:rFonts w:cs="Arial"/>
                <w:szCs w:val="24"/>
              </w:rPr>
              <w:t>/0</w:t>
            </w:r>
            <w:r w:rsidR="00713A91">
              <w:rPr>
                <w:rFonts w:cs="Arial"/>
                <w:szCs w:val="24"/>
              </w:rPr>
              <w:t>2</w:t>
            </w:r>
            <w:r>
              <w:rPr>
                <w:rFonts w:cs="Arial"/>
                <w:szCs w:val="24"/>
              </w:rPr>
              <w:t>/</w:t>
            </w:r>
            <w:r w:rsidR="00713A91">
              <w:rPr>
                <w:rFonts w:cs="Arial"/>
                <w:szCs w:val="24"/>
              </w:rPr>
              <w:t>2019</w:t>
            </w:r>
          </w:p>
        </w:tc>
        <w:tc>
          <w:tcPr>
            <w:tcW w:w="1418" w:type="dxa"/>
            <w:vAlign w:val="center"/>
          </w:tcPr>
          <w:p w14:paraId="0ED8206F" w14:textId="34014D83" w:rsidR="007F07C6" w:rsidRPr="00616C14" w:rsidRDefault="00713A91" w:rsidP="00713A91">
            <w:pPr>
              <w:pStyle w:val="ListParagraph"/>
              <w:ind w:left="0"/>
              <w:jc w:val="center"/>
              <w:rPr>
                <w:rFonts w:cs="Arial"/>
                <w:szCs w:val="24"/>
              </w:rPr>
            </w:pPr>
            <w:r>
              <w:rPr>
                <w:rFonts w:cs="Arial"/>
                <w:szCs w:val="24"/>
              </w:rPr>
              <w:t>24</w:t>
            </w:r>
            <w:r w:rsidR="007F07C6">
              <w:rPr>
                <w:rFonts w:cs="Arial"/>
                <w:szCs w:val="24"/>
              </w:rPr>
              <w:t>/0</w:t>
            </w:r>
            <w:r>
              <w:rPr>
                <w:rFonts w:cs="Arial"/>
                <w:szCs w:val="24"/>
              </w:rPr>
              <w:t>2</w:t>
            </w:r>
            <w:r w:rsidR="007F07C6">
              <w:rPr>
                <w:rFonts w:cs="Arial"/>
                <w:szCs w:val="24"/>
              </w:rPr>
              <w:t>/</w:t>
            </w:r>
            <w:r>
              <w:rPr>
                <w:rFonts w:cs="Arial"/>
                <w:szCs w:val="24"/>
              </w:rPr>
              <w:t>2019</w:t>
            </w:r>
            <w:r w:rsidR="007F07C6">
              <w:rPr>
                <w:rFonts w:cs="Arial"/>
                <w:szCs w:val="24"/>
              </w:rPr>
              <w:t xml:space="preserve"> – </w:t>
            </w:r>
            <w:r>
              <w:rPr>
                <w:rFonts w:cs="Arial"/>
                <w:szCs w:val="24"/>
              </w:rPr>
              <w:t>11</w:t>
            </w:r>
            <w:r w:rsidR="007F07C6">
              <w:rPr>
                <w:rFonts w:cs="Arial"/>
                <w:szCs w:val="24"/>
              </w:rPr>
              <w:t>/0</w:t>
            </w:r>
            <w:r>
              <w:rPr>
                <w:rFonts w:cs="Arial"/>
                <w:szCs w:val="24"/>
              </w:rPr>
              <w:t>3</w:t>
            </w:r>
            <w:r w:rsidR="007F07C6">
              <w:rPr>
                <w:rFonts w:cs="Arial"/>
                <w:szCs w:val="24"/>
              </w:rPr>
              <w:t>/</w:t>
            </w:r>
            <w:r>
              <w:rPr>
                <w:rFonts w:cs="Arial"/>
                <w:szCs w:val="24"/>
              </w:rPr>
              <w:t>2019</w:t>
            </w:r>
          </w:p>
        </w:tc>
        <w:tc>
          <w:tcPr>
            <w:tcW w:w="1418" w:type="dxa"/>
            <w:vAlign w:val="center"/>
          </w:tcPr>
          <w:p w14:paraId="14610B4F" w14:textId="0718375C" w:rsidR="007F07C6" w:rsidRPr="00616C14" w:rsidRDefault="00713A91" w:rsidP="00713A91">
            <w:pPr>
              <w:pStyle w:val="ListParagraph"/>
              <w:ind w:left="0"/>
              <w:jc w:val="center"/>
              <w:rPr>
                <w:rFonts w:cs="Arial"/>
                <w:szCs w:val="24"/>
              </w:rPr>
            </w:pPr>
            <w:r>
              <w:rPr>
                <w:rFonts w:cs="Arial"/>
                <w:szCs w:val="24"/>
              </w:rPr>
              <w:t>11</w:t>
            </w:r>
            <w:r w:rsidR="007F07C6">
              <w:rPr>
                <w:rFonts w:cs="Arial"/>
                <w:szCs w:val="24"/>
              </w:rPr>
              <w:t>/03/</w:t>
            </w:r>
            <w:r>
              <w:rPr>
                <w:rFonts w:cs="Arial"/>
                <w:szCs w:val="24"/>
              </w:rPr>
              <w:t>2019</w:t>
            </w:r>
            <w:r w:rsidR="007F07C6">
              <w:rPr>
                <w:rFonts w:cs="Arial"/>
                <w:szCs w:val="24"/>
              </w:rPr>
              <w:t xml:space="preserve"> – </w:t>
            </w:r>
            <w:r>
              <w:rPr>
                <w:rFonts w:cs="Arial"/>
                <w:szCs w:val="24"/>
              </w:rPr>
              <w:t>31</w:t>
            </w:r>
            <w:r w:rsidR="007F07C6">
              <w:rPr>
                <w:rFonts w:cs="Arial"/>
                <w:szCs w:val="24"/>
              </w:rPr>
              <w:t>/03/</w:t>
            </w:r>
            <w:r>
              <w:rPr>
                <w:rFonts w:cs="Arial"/>
                <w:szCs w:val="24"/>
              </w:rPr>
              <w:t>2019</w:t>
            </w:r>
          </w:p>
        </w:tc>
        <w:tc>
          <w:tcPr>
            <w:tcW w:w="1418" w:type="dxa"/>
            <w:vAlign w:val="center"/>
          </w:tcPr>
          <w:p w14:paraId="69FB8607" w14:textId="045C50D4" w:rsidR="007F07C6" w:rsidRPr="00616C14" w:rsidRDefault="00713A91" w:rsidP="00713A91">
            <w:pPr>
              <w:pStyle w:val="ListParagraph"/>
              <w:ind w:left="0"/>
              <w:jc w:val="center"/>
              <w:rPr>
                <w:rFonts w:cs="Arial"/>
                <w:szCs w:val="24"/>
              </w:rPr>
            </w:pPr>
            <w:r>
              <w:rPr>
                <w:rFonts w:cs="Arial"/>
                <w:szCs w:val="24"/>
              </w:rPr>
              <w:t>01</w:t>
            </w:r>
            <w:r w:rsidR="007F07C6">
              <w:rPr>
                <w:rFonts w:cs="Arial"/>
                <w:szCs w:val="24"/>
              </w:rPr>
              <w:t>/0</w:t>
            </w:r>
            <w:r>
              <w:rPr>
                <w:rFonts w:cs="Arial"/>
                <w:szCs w:val="24"/>
              </w:rPr>
              <w:t>4</w:t>
            </w:r>
            <w:r w:rsidR="007F07C6">
              <w:rPr>
                <w:rFonts w:cs="Arial"/>
                <w:szCs w:val="24"/>
              </w:rPr>
              <w:t>/</w:t>
            </w:r>
            <w:r>
              <w:rPr>
                <w:rFonts w:cs="Arial"/>
                <w:szCs w:val="24"/>
              </w:rPr>
              <w:t>2019</w:t>
            </w:r>
            <w:r w:rsidR="007F07C6">
              <w:rPr>
                <w:rFonts w:cs="Arial"/>
                <w:szCs w:val="24"/>
              </w:rPr>
              <w:t xml:space="preserve"> – 0</w:t>
            </w:r>
            <w:r>
              <w:rPr>
                <w:rFonts w:cs="Arial"/>
                <w:szCs w:val="24"/>
              </w:rPr>
              <w:t>4</w:t>
            </w:r>
            <w:r w:rsidR="007F07C6">
              <w:rPr>
                <w:rFonts w:cs="Arial"/>
                <w:szCs w:val="24"/>
              </w:rPr>
              <w:t>/04/</w:t>
            </w:r>
            <w:r>
              <w:rPr>
                <w:rFonts w:cs="Arial"/>
                <w:szCs w:val="24"/>
              </w:rPr>
              <w:t>2019</w:t>
            </w:r>
          </w:p>
        </w:tc>
        <w:tc>
          <w:tcPr>
            <w:tcW w:w="1418" w:type="dxa"/>
            <w:vAlign w:val="center"/>
          </w:tcPr>
          <w:p w14:paraId="71519A73" w14:textId="023D257A" w:rsidR="007F07C6" w:rsidRPr="00616C14" w:rsidRDefault="00713A91" w:rsidP="00713A91">
            <w:pPr>
              <w:pStyle w:val="ListParagraph"/>
              <w:ind w:left="0"/>
              <w:jc w:val="center"/>
              <w:rPr>
                <w:rFonts w:cs="Arial"/>
                <w:szCs w:val="24"/>
              </w:rPr>
            </w:pPr>
            <w:r>
              <w:rPr>
                <w:rFonts w:cs="Arial"/>
                <w:szCs w:val="24"/>
              </w:rPr>
              <w:t>05</w:t>
            </w:r>
            <w:r w:rsidR="007F07C6">
              <w:rPr>
                <w:rFonts w:cs="Arial"/>
                <w:szCs w:val="24"/>
              </w:rPr>
              <w:t>/04/</w:t>
            </w:r>
            <w:r>
              <w:rPr>
                <w:rFonts w:cs="Arial"/>
                <w:szCs w:val="24"/>
              </w:rPr>
              <w:t>2019</w:t>
            </w:r>
            <w:r w:rsidR="007F07C6">
              <w:rPr>
                <w:rFonts w:cs="Arial"/>
                <w:szCs w:val="24"/>
              </w:rPr>
              <w:t xml:space="preserve"> – 08/04/</w:t>
            </w:r>
            <w:r>
              <w:rPr>
                <w:rFonts w:cs="Arial"/>
                <w:szCs w:val="24"/>
              </w:rPr>
              <w:t>2019</w:t>
            </w:r>
          </w:p>
        </w:tc>
        <w:tc>
          <w:tcPr>
            <w:tcW w:w="790" w:type="dxa"/>
            <w:vMerge/>
            <w:vAlign w:val="center"/>
          </w:tcPr>
          <w:p w14:paraId="629F1ACC" w14:textId="77777777" w:rsidR="007F07C6" w:rsidRPr="00616C14" w:rsidRDefault="007F07C6" w:rsidP="00713A91">
            <w:pPr>
              <w:pStyle w:val="ListParagraph"/>
              <w:spacing w:line="360" w:lineRule="auto"/>
              <w:ind w:left="0"/>
              <w:jc w:val="center"/>
              <w:rPr>
                <w:rFonts w:cs="Arial"/>
                <w:b/>
                <w:szCs w:val="24"/>
              </w:rPr>
            </w:pPr>
          </w:p>
        </w:tc>
      </w:tr>
      <w:bookmarkEnd w:id="2"/>
      <w:tr w:rsidR="007F07C6" w:rsidRPr="00616C14" w14:paraId="6EBE3C53" w14:textId="77777777" w:rsidTr="007F07C6">
        <w:trPr>
          <w:trHeight w:val="828"/>
        </w:trPr>
        <w:tc>
          <w:tcPr>
            <w:tcW w:w="1857" w:type="dxa"/>
            <w:vAlign w:val="center"/>
          </w:tcPr>
          <w:p w14:paraId="389FF1CF" w14:textId="0B4A219E" w:rsidR="007F07C6" w:rsidRPr="00616C14" w:rsidRDefault="00713A91" w:rsidP="00713A91">
            <w:pPr>
              <w:pStyle w:val="ListParagraph"/>
              <w:spacing w:line="360" w:lineRule="auto"/>
              <w:ind w:left="0"/>
              <w:jc w:val="center"/>
              <w:rPr>
                <w:rFonts w:cs="Arial"/>
                <w:szCs w:val="24"/>
              </w:rPr>
            </w:pPr>
            <w:r>
              <w:rPr>
                <w:rFonts w:cs="Arial"/>
                <w:szCs w:val="24"/>
              </w:rPr>
              <w:t>Requirement Analysis</w:t>
            </w:r>
          </w:p>
        </w:tc>
        <w:tc>
          <w:tcPr>
            <w:tcW w:w="1418" w:type="dxa"/>
            <w:shd w:val="clear" w:color="auto" w:fill="44546A" w:themeFill="text2"/>
            <w:vAlign w:val="center"/>
          </w:tcPr>
          <w:p w14:paraId="6B0C6F7C" w14:textId="77777777" w:rsidR="007F07C6" w:rsidRPr="00616C14" w:rsidRDefault="007F07C6" w:rsidP="00713A91">
            <w:pPr>
              <w:pStyle w:val="ListParagraph"/>
              <w:spacing w:line="360" w:lineRule="auto"/>
              <w:ind w:left="0"/>
              <w:jc w:val="center"/>
              <w:rPr>
                <w:rFonts w:cs="Arial"/>
                <w:szCs w:val="24"/>
              </w:rPr>
            </w:pPr>
          </w:p>
        </w:tc>
        <w:tc>
          <w:tcPr>
            <w:tcW w:w="1418" w:type="dxa"/>
            <w:vAlign w:val="center"/>
          </w:tcPr>
          <w:p w14:paraId="571DC75B" w14:textId="77777777" w:rsidR="007F07C6" w:rsidRPr="00616C14" w:rsidRDefault="007F07C6" w:rsidP="00713A91">
            <w:pPr>
              <w:pStyle w:val="ListParagraph"/>
              <w:spacing w:line="360" w:lineRule="auto"/>
              <w:ind w:left="0"/>
              <w:jc w:val="center"/>
              <w:rPr>
                <w:rFonts w:cs="Arial"/>
                <w:szCs w:val="24"/>
              </w:rPr>
            </w:pPr>
          </w:p>
        </w:tc>
        <w:tc>
          <w:tcPr>
            <w:tcW w:w="1418" w:type="dxa"/>
            <w:vAlign w:val="center"/>
          </w:tcPr>
          <w:p w14:paraId="2C75C9B3" w14:textId="77777777" w:rsidR="007F07C6" w:rsidRPr="00616C14" w:rsidRDefault="007F07C6" w:rsidP="00713A91">
            <w:pPr>
              <w:pStyle w:val="ListParagraph"/>
              <w:spacing w:line="360" w:lineRule="auto"/>
              <w:ind w:left="0"/>
              <w:jc w:val="center"/>
              <w:rPr>
                <w:rFonts w:cs="Arial"/>
                <w:szCs w:val="24"/>
              </w:rPr>
            </w:pPr>
          </w:p>
        </w:tc>
        <w:tc>
          <w:tcPr>
            <w:tcW w:w="1418" w:type="dxa"/>
            <w:vAlign w:val="center"/>
          </w:tcPr>
          <w:p w14:paraId="3DC79120" w14:textId="77777777" w:rsidR="007F07C6" w:rsidRPr="00616C14" w:rsidRDefault="007F07C6" w:rsidP="00713A91">
            <w:pPr>
              <w:pStyle w:val="ListParagraph"/>
              <w:spacing w:line="360" w:lineRule="auto"/>
              <w:ind w:left="0"/>
              <w:jc w:val="center"/>
              <w:rPr>
                <w:rFonts w:cs="Arial"/>
                <w:szCs w:val="24"/>
              </w:rPr>
            </w:pPr>
          </w:p>
        </w:tc>
        <w:tc>
          <w:tcPr>
            <w:tcW w:w="1418" w:type="dxa"/>
            <w:vAlign w:val="center"/>
          </w:tcPr>
          <w:p w14:paraId="2C173BD6" w14:textId="77777777" w:rsidR="007F07C6" w:rsidRPr="00616C14" w:rsidRDefault="007F07C6" w:rsidP="00713A91">
            <w:pPr>
              <w:pStyle w:val="ListParagraph"/>
              <w:spacing w:line="360" w:lineRule="auto"/>
              <w:ind w:left="0"/>
              <w:jc w:val="center"/>
              <w:rPr>
                <w:rFonts w:cs="Arial"/>
                <w:szCs w:val="24"/>
              </w:rPr>
            </w:pPr>
          </w:p>
        </w:tc>
        <w:tc>
          <w:tcPr>
            <w:tcW w:w="790" w:type="dxa"/>
            <w:vAlign w:val="center"/>
          </w:tcPr>
          <w:p w14:paraId="125F57F6" w14:textId="60010F2D" w:rsidR="007F07C6" w:rsidRPr="00616C14" w:rsidRDefault="00713A91" w:rsidP="00713A91">
            <w:pPr>
              <w:pStyle w:val="ListParagraph"/>
              <w:spacing w:line="360" w:lineRule="auto"/>
              <w:ind w:left="0"/>
              <w:jc w:val="center"/>
              <w:rPr>
                <w:rFonts w:cs="Arial"/>
                <w:szCs w:val="24"/>
              </w:rPr>
            </w:pPr>
            <w:r>
              <w:rPr>
                <w:rFonts w:cs="Arial"/>
                <w:szCs w:val="24"/>
              </w:rPr>
              <w:t>12</w:t>
            </w:r>
          </w:p>
        </w:tc>
      </w:tr>
      <w:tr w:rsidR="007F07C6" w:rsidRPr="00616C14" w14:paraId="54BC72F8" w14:textId="77777777" w:rsidTr="003373E7">
        <w:trPr>
          <w:trHeight w:val="450"/>
        </w:trPr>
        <w:tc>
          <w:tcPr>
            <w:tcW w:w="1857" w:type="dxa"/>
            <w:vAlign w:val="center"/>
          </w:tcPr>
          <w:p w14:paraId="131D32B1" w14:textId="3E2C1634" w:rsidR="007F07C6" w:rsidRPr="00616C14" w:rsidRDefault="00713A91" w:rsidP="00713A91">
            <w:pPr>
              <w:pStyle w:val="ListParagraph"/>
              <w:spacing w:line="360" w:lineRule="auto"/>
              <w:ind w:left="0"/>
              <w:jc w:val="center"/>
              <w:rPr>
                <w:rFonts w:cs="Arial"/>
                <w:szCs w:val="24"/>
              </w:rPr>
            </w:pPr>
            <w:r>
              <w:rPr>
                <w:rFonts w:cs="Arial"/>
                <w:szCs w:val="24"/>
              </w:rPr>
              <w:t>Design</w:t>
            </w:r>
          </w:p>
        </w:tc>
        <w:tc>
          <w:tcPr>
            <w:tcW w:w="1418" w:type="dxa"/>
            <w:shd w:val="clear" w:color="auto" w:fill="FFFFFF" w:themeFill="background1"/>
            <w:vAlign w:val="center"/>
          </w:tcPr>
          <w:p w14:paraId="622E7190" w14:textId="77777777" w:rsidR="007F07C6" w:rsidRPr="00616C14" w:rsidRDefault="007F07C6" w:rsidP="00713A91">
            <w:pPr>
              <w:pStyle w:val="ListParagraph"/>
              <w:spacing w:line="360" w:lineRule="auto"/>
              <w:ind w:left="0"/>
              <w:jc w:val="center"/>
              <w:rPr>
                <w:rFonts w:cs="Arial"/>
                <w:szCs w:val="24"/>
              </w:rPr>
            </w:pPr>
          </w:p>
        </w:tc>
        <w:tc>
          <w:tcPr>
            <w:tcW w:w="1418" w:type="dxa"/>
            <w:shd w:val="clear" w:color="auto" w:fill="44546A" w:themeFill="text2"/>
            <w:vAlign w:val="center"/>
          </w:tcPr>
          <w:p w14:paraId="2AC7832C" w14:textId="77777777" w:rsidR="007F07C6" w:rsidRPr="00616C14" w:rsidRDefault="007F07C6" w:rsidP="00713A91">
            <w:pPr>
              <w:pStyle w:val="ListParagraph"/>
              <w:spacing w:line="360" w:lineRule="auto"/>
              <w:ind w:left="0"/>
              <w:jc w:val="center"/>
              <w:rPr>
                <w:rFonts w:cs="Arial"/>
                <w:szCs w:val="24"/>
              </w:rPr>
            </w:pPr>
          </w:p>
        </w:tc>
        <w:tc>
          <w:tcPr>
            <w:tcW w:w="1418" w:type="dxa"/>
            <w:vAlign w:val="center"/>
          </w:tcPr>
          <w:p w14:paraId="42FFEB01" w14:textId="77777777" w:rsidR="007F07C6" w:rsidRPr="00616C14" w:rsidRDefault="007F07C6" w:rsidP="00713A91">
            <w:pPr>
              <w:pStyle w:val="ListParagraph"/>
              <w:spacing w:line="360" w:lineRule="auto"/>
              <w:ind w:left="0"/>
              <w:jc w:val="center"/>
              <w:rPr>
                <w:rFonts w:cs="Arial"/>
                <w:szCs w:val="24"/>
              </w:rPr>
            </w:pPr>
          </w:p>
        </w:tc>
        <w:tc>
          <w:tcPr>
            <w:tcW w:w="1418" w:type="dxa"/>
            <w:vAlign w:val="center"/>
          </w:tcPr>
          <w:p w14:paraId="6EE74BCB" w14:textId="77777777" w:rsidR="007F07C6" w:rsidRPr="00616C14" w:rsidRDefault="007F07C6" w:rsidP="00713A91">
            <w:pPr>
              <w:pStyle w:val="ListParagraph"/>
              <w:spacing w:line="360" w:lineRule="auto"/>
              <w:ind w:left="0"/>
              <w:jc w:val="center"/>
              <w:rPr>
                <w:rFonts w:cs="Arial"/>
                <w:szCs w:val="24"/>
              </w:rPr>
            </w:pPr>
          </w:p>
        </w:tc>
        <w:tc>
          <w:tcPr>
            <w:tcW w:w="1418" w:type="dxa"/>
            <w:vAlign w:val="center"/>
          </w:tcPr>
          <w:p w14:paraId="3A53A10F" w14:textId="77777777" w:rsidR="007F07C6" w:rsidRPr="00616C14" w:rsidRDefault="007F07C6" w:rsidP="00713A91">
            <w:pPr>
              <w:pStyle w:val="ListParagraph"/>
              <w:spacing w:line="360" w:lineRule="auto"/>
              <w:ind w:left="0"/>
              <w:jc w:val="center"/>
              <w:rPr>
                <w:rFonts w:cs="Arial"/>
                <w:szCs w:val="24"/>
              </w:rPr>
            </w:pPr>
          </w:p>
        </w:tc>
        <w:tc>
          <w:tcPr>
            <w:tcW w:w="790" w:type="dxa"/>
            <w:vAlign w:val="center"/>
          </w:tcPr>
          <w:p w14:paraId="35568F19" w14:textId="437FD704" w:rsidR="007F07C6" w:rsidRPr="00616C14" w:rsidRDefault="00713A91" w:rsidP="00713A91">
            <w:pPr>
              <w:pStyle w:val="ListParagraph"/>
              <w:spacing w:line="360" w:lineRule="auto"/>
              <w:ind w:left="0"/>
              <w:jc w:val="center"/>
              <w:rPr>
                <w:rFonts w:cs="Arial"/>
                <w:szCs w:val="24"/>
              </w:rPr>
            </w:pPr>
            <w:r>
              <w:rPr>
                <w:rFonts w:cs="Arial"/>
                <w:szCs w:val="24"/>
              </w:rPr>
              <w:t>15</w:t>
            </w:r>
          </w:p>
        </w:tc>
      </w:tr>
      <w:tr w:rsidR="007F07C6" w:rsidRPr="00616C14" w14:paraId="56E2F92B" w14:textId="77777777" w:rsidTr="003373E7">
        <w:trPr>
          <w:trHeight w:val="415"/>
        </w:trPr>
        <w:tc>
          <w:tcPr>
            <w:tcW w:w="1857" w:type="dxa"/>
            <w:vAlign w:val="center"/>
          </w:tcPr>
          <w:p w14:paraId="5C937978" w14:textId="13C33FAE" w:rsidR="007F07C6" w:rsidRPr="00616C14" w:rsidRDefault="00713A91" w:rsidP="00713A91">
            <w:pPr>
              <w:pStyle w:val="ListParagraph"/>
              <w:spacing w:line="360" w:lineRule="auto"/>
              <w:ind w:left="0"/>
              <w:jc w:val="center"/>
              <w:rPr>
                <w:rFonts w:cs="Arial"/>
                <w:szCs w:val="24"/>
              </w:rPr>
            </w:pPr>
            <w:r>
              <w:rPr>
                <w:rFonts w:cs="Arial"/>
                <w:szCs w:val="24"/>
              </w:rPr>
              <w:t>Development</w:t>
            </w:r>
          </w:p>
        </w:tc>
        <w:tc>
          <w:tcPr>
            <w:tcW w:w="1418" w:type="dxa"/>
            <w:vAlign w:val="center"/>
          </w:tcPr>
          <w:p w14:paraId="20A7E795" w14:textId="77777777" w:rsidR="007F07C6" w:rsidRPr="00616C14" w:rsidRDefault="007F07C6" w:rsidP="00713A91">
            <w:pPr>
              <w:pStyle w:val="ListParagraph"/>
              <w:spacing w:line="360" w:lineRule="auto"/>
              <w:ind w:left="0"/>
              <w:jc w:val="center"/>
              <w:rPr>
                <w:rFonts w:cs="Arial"/>
                <w:szCs w:val="24"/>
              </w:rPr>
            </w:pPr>
          </w:p>
        </w:tc>
        <w:tc>
          <w:tcPr>
            <w:tcW w:w="1418" w:type="dxa"/>
            <w:shd w:val="clear" w:color="auto" w:fill="FFFFFF" w:themeFill="background1"/>
            <w:vAlign w:val="center"/>
          </w:tcPr>
          <w:p w14:paraId="646C03B0" w14:textId="77777777" w:rsidR="007F07C6" w:rsidRPr="00616C14" w:rsidRDefault="007F07C6" w:rsidP="00713A91">
            <w:pPr>
              <w:pStyle w:val="ListParagraph"/>
              <w:spacing w:line="360" w:lineRule="auto"/>
              <w:ind w:left="0"/>
              <w:jc w:val="center"/>
              <w:rPr>
                <w:rFonts w:cs="Arial"/>
                <w:szCs w:val="24"/>
              </w:rPr>
            </w:pPr>
          </w:p>
        </w:tc>
        <w:tc>
          <w:tcPr>
            <w:tcW w:w="1418" w:type="dxa"/>
            <w:shd w:val="clear" w:color="auto" w:fill="44546A" w:themeFill="text2"/>
            <w:vAlign w:val="center"/>
          </w:tcPr>
          <w:p w14:paraId="1ED6587F" w14:textId="77777777" w:rsidR="007F07C6" w:rsidRPr="00616C14" w:rsidRDefault="007F07C6" w:rsidP="00713A91">
            <w:pPr>
              <w:pStyle w:val="ListParagraph"/>
              <w:spacing w:line="360" w:lineRule="auto"/>
              <w:ind w:left="0"/>
              <w:jc w:val="center"/>
              <w:rPr>
                <w:rFonts w:cs="Arial"/>
                <w:szCs w:val="24"/>
              </w:rPr>
            </w:pPr>
          </w:p>
        </w:tc>
        <w:tc>
          <w:tcPr>
            <w:tcW w:w="1418" w:type="dxa"/>
            <w:vAlign w:val="center"/>
          </w:tcPr>
          <w:p w14:paraId="200DC6A6" w14:textId="77777777" w:rsidR="007F07C6" w:rsidRPr="00616C14" w:rsidRDefault="007F07C6" w:rsidP="00713A91">
            <w:pPr>
              <w:pStyle w:val="ListParagraph"/>
              <w:spacing w:line="360" w:lineRule="auto"/>
              <w:ind w:left="0"/>
              <w:jc w:val="center"/>
              <w:rPr>
                <w:rFonts w:cs="Arial"/>
                <w:szCs w:val="24"/>
              </w:rPr>
            </w:pPr>
          </w:p>
        </w:tc>
        <w:tc>
          <w:tcPr>
            <w:tcW w:w="1418" w:type="dxa"/>
            <w:vAlign w:val="center"/>
          </w:tcPr>
          <w:p w14:paraId="4B8A7EDC" w14:textId="77777777" w:rsidR="007F07C6" w:rsidRPr="00616C14" w:rsidRDefault="007F07C6" w:rsidP="00713A91">
            <w:pPr>
              <w:pStyle w:val="ListParagraph"/>
              <w:spacing w:line="360" w:lineRule="auto"/>
              <w:ind w:left="0"/>
              <w:jc w:val="center"/>
              <w:rPr>
                <w:rFonts w:cs="Arial"/>
                <w:szCs w:val="24"/>
              </w:rPr>
            </w:pPr>
          </w:p>
        </w:tc>
        <w:tc>
          <w:tcPr>
            <w:tcW w:w="790" w:type="dxa"/>
            <w:vAlign w:val="center"/>
          </w:tcPr>
          <w:p w14:paraId="1B318C60" w14:textId="67C66C3E" w:rsidR="007F07C6" w:rsidRPr="00616C14" w:rsidRDefault="00713A91" w:rsidP="00713A91">
            <w:pPr>
              <w:pStyle w:val="ListParagraph"/>
              <w:spacing w:line="360" w:lineRule="auto"/>
              <w:ind w:left="0"/>
              <w:jc w:val="center"/>
              <w:rPr>
                <w:rFonts w:cs="Arial"/>
                <w:szCs w:val="24"/>
              </w:rPr>
            </w:pPr>
            <w:r>
              <w:rPr>
                <w:rFonts w:cs="Arial"/>
                <w:szCs w:val="24"/>
              </w:rPr>
              <w:t>20</w:t>
            </w:r>
          </w:p>
        </w:tc>
      </w:tr>
      <w:tr w:rsidR="007F07C6" w:rsidRPr="00616C14" w14:paraId="66296F1B" w14:textId="77777777" w:rsidTr="003373E7">
        <w:trPr>
          <w:trHeight w:val="279"/>
        </w:trPr>
        <w:tc>
          <w:tcPr>
            <w:tcW w:w="1857" w:type="dxa"/>
            <w:vAlign w:val="center"/>
          </w:tcPr>
          <w:p w14:paraId="5C7DCC99" w14:textId="7C275E8A" w:rsidR="007F07C6" w:rsidRPr="00616C14" w:rsidRDefault="00713A91" w:rsidP="00713A91">
            <w:pPr>
              <w:pStyle w:val="ListParagraph"/>
              <w:spacing w:line="360" w:lineRule="auto"/>
              <w:ind w:left="0"/>
              <w:jc w:val="center"/>
              <w:rPr>
                <w:rFonts w:cs="Arial"/>
                <w:szCs w:val="24"/>
              </w:rPr>
            </w:pPr>
            <w:r>
              <w:rPr>
                <w:rFonts w:cs="Arial"/>
                <w:szCs w:val="24"/>
              </w:rPr>
              <w:t>Testing</w:t>
            </w:r>
          </w:p>
        </w:tc>
        <w:tc>
          <w:tcPr>
            <w:tcW w:w="1418" w:type="dxa"/>
            <w:vAlign w:val="center"/>
          </w:tcPr>
          <w:p w14:paraId="611EEB96" w14:textId="77777777" w:rsidR="007F07C6" w:rsidRPr="00616C14" w:rsidRDefault="007F07C6" w:rsidP="00713A91">
            <w:pPr>
              <w:pStyle w:val="ListParagraph"/>
              <w:spacing w:line="360" w:lineRule="auto"/>
              <w:ind w:left="0"/>
              <w:jc w:val="center"/>
              <w:rPr>
                <w:rFonts w:cs="Arial"/>
                <w:szCs w:val="24"/>
              </w:rPr>
            </w:pPr>
          </w:p>
        </w:tc>
        <w:tc>
          <w:tcPr>
            <w:tcW w:w="1418" w:type="dxa"/>
            <w:vAlign w:val="center"/>
          </w:tcPr>
          <w:p w14:paraId="7A40C9CE" w14:textId="77777777" w:rsidR="007F07C6" w:rsidRPr="00616C14" w:rsidRDefault="007F07C6" w:rsidP="00713A91">
            <w:pPr>
              <w:pStyle w:val="ListParagraph"/>
              <w:spacing w:line="360" w:lineRule="auto"/>
              <w:ind w:left="0"/>
              <w:jc w:val="center"/>
              <w:rPr>
                <w:rFonts w:cs="Arial"/>
                <w:szCs w:val="24"/>
              </w:rPr>
            </w:pPr>
          </w:p>
        </w:tc>
        <w:tc>
          <w:tcPr>
            <w:tcW w:w="1418" w:type="dxa"/>
            <w:shd w:val="clear" w:color="auto" w:fill="FFFFFF" w:themeFill="background1"/>
            <w:vAlign w:val="center"/>
          </w:tcPr>
          <w:p w14:paraId="228AEEC1" w14:textId="77777777" w:rsidR="007F07C6" w:rsidRPr="00616C14" w:rsidRDefault="007F07C6" w:rsidP="00713A91">
            <w:pPr>
              <w:pStyle w:val="ListParagraph"/>
              <w:spacing w:line="360" w:lineRule="auto"/>
              <w:ind w:left="0"/>
              <w:jc w:val="center"/>
              <w:rPr>
                <w:rFonts w:cs="Arial"/>
                <w:szCs w:val="24"/>
              </w:rPr>
            </w:pPr>
          </w:p>
        </w:tc>
        <w:tc>
          <w:tcPr>
            <w:tcW w:w="1418" w:type="dxa"/>
            <w:shd w:val="clear" w:color="auto" w:fill="44546A" w:themeFill="text2"/>
            <w:vAlign w:val="center"/>
          </w:tcPr>
          <w:p w14:paraId="46F632F6" w14:textId="77777777" w:rsidR="007F07C6" w:rsidRPr="00616C14" w:rsidRDefault="007F07C6" w:rsidP="00713A91">
            <w:pPr>
              <w:pStyle w:val="ListParagraph"/>
              <w:spacing w:line="360" w:lineRule="auto"/>
              <w:ind w:left="0"/>
              <w:jc w:val="center"/>
              <w:rPr>
                <w:rFonts w:cs="Arial"/>
                <w:szCs w:val="24"/>
              </w:rPr>
            </w:pPr>
          </w:p>
        </w:tc>
        <w:tc>
          <w:tcPr>
            <w:tcW w:w="1418" w:type="dxa"/>
            <w:vAlign w:val="center"/>
          </w:tcPr>
          <w:p w14:paraId="6E0DE0D4" w14:textId="77777777" w:rsidR="007F07C6" w:rsidRPr="00616C14" w:rsidRDefault="007F07C6" w:rsidP="00713A91">
            <w:pPr>
              <w:pStyle w:val="ListParagraph"/>
              <w:spacing w:line="360" w:lineRule="auto"/>
              <w:ind w:left="0"/>
              <w:jc w:val="center"/>
              <w:rPr>
                <w:rFonts w:cs="Arial"/>
                <w:szCs w:val="24"/>
              </w:rPr>
            </w:pPr>
          </w:p>
        </w:tc>
        <w:tc>
          <w:tcPr>
            <w:tcW w:w="790" w:type="dxa"/>
            <w:vAlign w:val="center"/>
          </w:tcPr>
          <w:p w14:paraId="25772093" w14:textId="3C9CE081" w:rsidR="007F07C6" w:rsidRPr="00616C14" w:rsidRDefault="00713A91" w:rsidP="00713A91">
            <w:pPr>
              <w:pStyle w:val="ListParagraph"/>
              <w:spacing w:line="360" w:lineRule="auto"/>
              <w:ind w:left="0"/>
              <w:jc w:val="center"/>
              <w:rPr>
                <w:rFonts w:cs="Arial"/>
                <w:szCs w:val="24"/>
              </w:rPr>
            </w:pPr>
            <w:r>
              <w:rPr>
                <w:rFonts w:cs="Arial"/>
                <w:szCs w:val="24"/>
              </w:rPr>
              <w:t>4</w:t>
            </w:r>
          </w:p>
        </w:tc>
      </w:tr>
      <w:tr w:rsidR="007F07C6" w:rsidRPr="00616C14" w14:paraId="1BEE2158" w14:textId="77777777" w:rsidTr="003373E7">
        <w:trPr>
          <w:trHeight w:val="398"/>
        </w:trPr>
        <w:tc>
          <w:tcPr>
            <w:tcW w:w="1857" w:type="dxa"/>
            <w:vAlign w:val="center"/>
          </w:tcPr>
          <w:p w14:paraId="5E98587E" w14:textId="77777777" w:rsidR="007F07C6" w:rsidRPr="00616C14" w:rsidRDefault="007F07C6" w:rsidP="00713A91">
            <w:pPr>
              <w:pStyle w:val="ListParagraph"/>
              <w:spacing w:line="360" w:lineRule="auto"/>
              <w:ind w:left="0"/>
              <w:jc w:val="center"/>
              <w:rPr>
                <w:rFonts w:cs="Arial"/>
                <w:szCs w:val="24"/>
              </w:rPr>
            </w:pPr>
            <w:r w:rsidRPr="00616C14">
              <w:rPr>
                <w:rFonts w:cs="Arial"/>
                <w:szCs w:val="24"/>
              </w:rPr>
              <w:t>Maintenance</w:t>
            </w:r>
          </w:p>
        </w:tc>
        <w:tc>
          <w:tcPr>
            <w:tcW w:w="1418" w:type="dxa"/>
            <w:vAlign w:val="center"/>
          </w:tcPr>
          <w:p w14:paraId="1587B304" w14:textId="77777777" w:rsidR="007F07C6" w:rsidRPr="00616C14" w:rsidRDefault="007F07C6" w:rsidP="00713A91">
            <w:pPr>
              <w:pStyle w:val="ListParagraph"/>
              <w:spacing w:line="360" w:lineRule="auto"/>
              <w:ind w:left="0"/>
              <w:jc w:val="center"/>
              <w:rPr>
                <w:rFonts w:cs="Arial"/>
                <w:szCs w:val="24"/>
              </w:rPr>
            </w:pPr>
          </w:p>
        </w:tc>
        <w:tc>
          <w:tcPr>
            <w:tcW w:w="1418" w:type="dxa"/>
            <w:vAlign w:val="center"/>
          </w:tcPr>
          <w:p w14:paraId="11EB60BF" w14:textId="77777777" w:rsidR="007F07C6" w:rsidRPr="00616C14" w:rsidRDefault="007F07C6" w:rsidP="00713A91">
            <w:pPr>
              <w:pStyle w:val="ListParagraph"/>
              <w:spacing w:line="360" w:lineRule="auto"/>
              <w:ind w:left="0"/>
              <w:jc w:val="center"/>
              <w:rPr>
                <w:rFonts w:cs="Arial"/>
                <w:szCs w:val="24"/>
              </w:rPr>
            </w:pPr>
          </w:p>
        </w:tc>
        <w:tc>
          <w:tcPr>
            <w:tcW w:w="1418" w:type="dxa"/>
            <w:vAlign w:val="center"/>
          </w:tcPr>
          <w:p w14:paraId="0DEB2D05" w14:textId="77777777" w:rsidR="007F07C6" w:rsidRPr="00616C14" w:rsidRDefault="007F07C6" w:rsidP="00713A91">
            <w:pPr>
              <w:pStyle w:val="ListParagraph"/>
              <w:spacing w:line="360" w:lineRule="auto"/>
              <w:ind w:left="0"/>
              <w:jc w:val="center"/>
              <w:rPr>
                <w:rFonts w:cs="Arial"/>
                <w:szCs w:val="24"/>
              </w:rPr>
            </w:pPr>
          </w:p>
        </w:tc>
        <w:tc>
          <w:tcPr>
            <w:tcW w:w="1418" w:type="dxa"/>
            <w:vAlign w:val="center"/>
          </w:tcPr>
          <w:p w14:paraId="122AE40C" w14:textId="77777777" w:rsidR="007F07C6" w:rsidRPr="00616C14" w:rsidRDefault="007F07C6" w:rsidP="00713A91">
            <w:pPr>
              <w:pStyle w:val="ListParagraph"/>
              <w:spacing w:line="360" w:lineRule="auto"/>
              <w:ind w:left="0"/>
              <w:jc w:val="center"/>
              <w:rPr>
                <w:rFonts w:cs="Arial"/>
                <w:szCs w:val="24"/>
              </w:rPr>
            </w:pPr>
          </w:p>
        </w:tc>
        <w:tc>
          <w:tcPr>
            <w:tcW w:w="1418" w:type="dxa"/>
            <w:shd w:val="clear" w:color="auto" w:fill="44546A" w:themeFill="text2"/>
            <w:vAlign w:val="center"/>
          </w:tcPr>
          <w:p w14:paraId="127B61ED" w14:textId="77777777" w:rsidR="007F07C6" w:rsidRPr="00616C14" w:rsidRDefault="007F07C6" w:rsidP="00713A91">
            <w:pPr>
              <w:pStyle w:val="ListParagraph"/>
              <w:spacing w:line="360" w:lineRule="auto"/>
              <w:ind w:left="0"/>
              <w:jc w:val="center"/>
              <w:rPr>
                <w:rFonts w:cs="Arial"/>
                <w:szCs w:val="24"/>
              </w:rPr>
            </w:pPr>
          </w:p>
        </w:tc>
        <w:tc>
          <w:tcPr>
            <w:tcW w:w="790" w:type="dxa"/>
            <w:vAlign w:val="center"/>
          </w:tcPr>
          <w:p w14:paraId="2268721A" w14:textId="77777777" w:rsidR="007F07C6" w:rsidRPr="00616C14" w:rsidRDefault="007F07C6" w:rsidP="00713A91">
            <w:pPr>
              <w:pStyle w:val="ListParagraph"/>
              <w:spacing w:line="360" w:lineRule="auto"/>
              <w:ind w:left="0"/>
              <w:jc w:val="center"/>
              <w:rPr>
                <w:rFonts w:cs="Arial"/>
                <w:szCs w:val="24"/>
              </w:rPr>
            </w:pPr>
            <w:r>
              <w:rPr>
                <w:rFonts w:cs="Arial"/>
                <w:szCs w:val="24"/>
              </w:rPr>
              <w:t>3</w:t>
            </w:r>
          </w:p>
        </w:tc>
      </w:tr>
    </w:tbl>
    <w:p w14:paraId="41E9DBD2" w14:textId="5210D191" w:rsidR="007F07C6" w:rsidRDefault="00E357FA" w:rsidP="007F07C6">
      <w:pPr>
        <w:ind w:firstLine="720"/>
        <w:rPr>
          <w:rFonts w:cs="Arial"/>
          <w:szCs w:val="24"/>
        </w:rPr>
      </w:pPr>
      <w:r>
        <w:rPr>
          <w:rFonts w:cs="Arial"/>
          <w:noProof/>
          <w:color w:val="1A0DAB"/>
          <w:sz w:val="20"/>
          <w:szCs w:val="20"/>
          <w:bdr w:val="none" w:sz="0" w:space="0" w:color="auto" w:frame="1"/>
        </w:rPr>
        <w:drawing>
          <wp:anchor distT="0" distB="0" distL="114300" distR="114300" simplePos="0" relativeHeight="251650048" behindDoc="1" locked="0" layoutInCell="1" allowOverlap="1" wp14:anchorId="1A39CC66" wp14:editId="77DAAB38">
            <wp:simplePos x="0" y="0"/>
            <wp:positionH relativeFrom="column">
              <wp:posOffset>1038225</wp:posOffset>
            </wp:positionH>
            <wp:positionV relativeFrom="paragraph">
              <wp:posOffset>770890</wp:posOffset>
            </wp:positionV>
            <wp:extent cx="3819525" cy="2005965"/>
            <wp:effectExtent l="0" t="0" r="9525" b="0"/>
            <wp:wrapTight wrapText="bothSides">
              <wp:wrapPolygon edited="0">
                <wp:start x="0" y="0"/>
                <wp:lineTo x="0" y="21333"/>
                <wp:lineTo x="21546" y="21333"/>
                <wp:lineTo x="21546" y="0"/>
                <wp:lineTo x="0" y="0"/>
              </wp:wrapPolygon>
            </wp:wrapTight>
            <wp:docPr id="3" name="Picture 3" descr="Image result for waterfall model">
              <a:hlinkClick xmlns:a="http://schemas.openxmlformats.org/drawingml/2006/main" r:id="rId1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mage result for waterfall model">
                      <a:hlinkClick r:id="rId13" tgtFrame="&quot;_blank&quot;"/>
                    </pic:cNvPr>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819525" cy="2005965"/>
                    </a:xfrm>
                    <a:prstGeom prst="rect">
                      <a:avLst/>
                    </a:prstGeom>
                    <a:noFill/>
                    <a:ln>
                      <a:noFill/>
                    </a:ln>
                  </pic:spPr>
                </pic:pic>
              </a:graphicData>
            </a:graphic>
            <wp14:sizeRelH relativeFrom="page">
              <wp14:pctWidth>0</wp14:pctWidth>
            </wp14:sizeRelH>
            <wp14:sizeRelV relativeFrom="page">
              <wp14:pctHeight>0</wp14:pctHeight>
            </wp14:sizeRelV>
          </wp:anchor>
        </w:drawing>
      </w:r>
      <w:r w:rsidR="007F07C6" w:rsidRPr="00F57E34">
        <w:rPr>
          <w:rFonts w:cs="Arial"/>
          <w:szCs w:val="24"/>
        </w:rPr>
        <w:t>The Gantt Chart above is to show</w:t>
      </w:r>
      <w:r w:rsidR="007F07C6">
        <w:rPr>
          <w:rFonts w:cs="Arial"/>
          <w:szCs w:val="24"/>
        </w:rPr>
        <w:t xml:space="preserve"> the</w:t>
      </w:r>
      <w:r w:rsidR="007F07C6" w:rsidRPr="00F57E34">
        <w:rPr>
          <w:rFonts w:cs="Arial"/>
          <w:szCs w:val="24"/>
        </w:rPr>
        <w:t xml:space="preserve"> visual view of the schedule on the duration of system development. Gantt Chart shows what task</w:t>
      </w:r>
      <w:r w:rsidR="007F07C6">
        <w:rPr>
          <w:rFonts w:cs="Arial"/>
          <w:szCs w:val="24"/>
        </w:rPr>
        <w:t xml:space="preserve"> that</w:t>
      </w:r>
      <w:r w:rsidR="007F07C6" w:rsidRPr="00F57E34">
        <w:rPr>
          <w:rFonts w:cs="Arial"/>
          <w:szCs w:val="24"/>
        </w:rPr>
        <w:t xml:space="preserve"> need to be done on a specific day</w:t>
      </w:r>
      <w:r w:rsidR="007F07C6">
        <w:rPr>
          <w:rFonts w:cs="Arial"/>
          <w:szCs w:val="24"/>
        </w:rPr>
        <w:t xml:space="preserve"> </w:t>
      </w:r>
      <w:r w:rsidR="007F07C6" w:rsidRPr="00F57E34">
        <w:rPr>
          <w:rFonts w:cs="Arial"/>
          <w:szCs w:val="24"/>
        </w:rPr>
        <w:t>in schedule form</w:t>
      </w:r>
      <w:r w:rsidR="007F07C6">
        <w:rPr>
          <w:rFonts w:cs="Arial"/>
          <w:szCs w:val="24"/>
        </w:rPr>
        <w:t>.</w:t>
      </w:r>
    </w:p>
    <w:p w14:paraId="6475D6C8" w14:textId="32751E1B" w:rsidR="00E357FA" w:rsidRDefault="00E357FA" w:rsidP="007F07C6">
      <w:pPr>
        <w:ind w:firstLine="720"/>
        <w:rPr>
          <w:rFonts w:cs="Arial"/>
          <w:szCs w:val="24"/>
        </w:rPr>
      </w:pPr>
    </w:p>
    <w:p w14:paraId="2C97FBF2" w14:textId="7154B569" w:rsidR="00F2786E" w:rsidRPr="00F2786E" w:rsidRDefault="00F2786E" w:rsidP="00F2786E">
      <w:pPr>
        <w:pStyle w:val="ListParagraph"/>
        <w:numPr>
          <w:ilvl w:val="0"/>
          <w:numId w:val="13"/>
        </w:numPr>
        <w:rPr>
          <w:rFonts w:cs="Arial"/>
          <w:szCs w:val="24"/>
        </w:rPr>
      </w:pPr>
      <w:r>
        <w:rPr>
          <w:rFonts w:cs="Arial"/>
          <w:b/>
          <w:szCs w:val="24"/>
        </w:rPr>
        <w:t>R</w:t>
      </w:r>
      <w:r w:rsidRPr="00713A91">
        <w:rPr>
          <w:rFonts w:cs="Arial"/>
          <w:b/>
          <w:szCs w:val="24"/>
        </w:rPr>
        <w:t>equirement analysis</w:t>
      </w:r>
    </w:p>
    <w:p w14:paraId="2852CB64" w14:textId="7ABA41ED" w:rsidR="00BC5A80" w:rsidRDefault="00713A91" w:rsidP="00BC5A80">
      <w:pPr>
        <w:ind w:firstLine="720"/>
        <w:rPr>
          <w:rFonts w:cs="Arial"/>
          <w:szCs w:val="24"/>
        </w:rPr>
      </w:pPr>
      <w:r>
        <w:rPr>
          <w:rFonts w:cs="Arial"/>
          <w:szCs w:val="24"/>
        </w:rPr>
        <w:t xml:space="preserve">The development process of Xiaomi Shopping Cart System will use Waterfall model as the process in order to develop the system. The first phase in order to develop the system is </w:t>
      </w:r>
      <w:r w:rsidRPr="00F57E74">
        <w:rPr>
          <w:rFonts w:cs="Arial"/>
          <w:szCs w:val="24"/>
        </w:rPr>
        <w:t>requirement analysis.</w:t>
      </w:r>
      <w:r>
        <w:rPr>
          <w:rFonts w:cs="Arial"/>
          <w:b/>
          <w:szCs w:val="24"/>
        </w:rPr>
        <w:t xml:space="preserve"> </w:t>
      </w:r>
      <w:r>
        <w:rPr>
          <w:rFonts w:cs="Arial"/>
          <w:szCs w:val="24"/>
        </w:rPr>
        <w:t>This phase will be conducted in 12 days from 11</w:t>
      </w:r>
      <w:r w:rsidRPr="00713A91">
        <w:rPr>
          <w:rFonts w:cs="Arial"/>
          <w:szCs w:val="24"/>
          <w:vertAlign w:val="superscript"/>
        </w:rPr>
        <w:t>th</w:t>
      </w:r>
      <w:r>
        <w:rPr>
          <w:rFonts w:cs="Arial"/>
          <w:szCs w:val="24"/>
        </w:rPr>
        <w:t xml:space="preserve"> February 2019</w:t>
      </w:r>
      <w:r w:rsidR="00F2786E">
        <w:rPr>
          <w:rFonts w:cs="Arial"/>
          <w:szCs w:val="24"/>
        </w:rPr>
        <w:t xml:space="preserve"> until 23</w:t>
      </w:r>
      <w:r w:rsidR="00F2786E" w:rsidRPr="00F2786E">
        <w:rPr>
          <w:rFonts w:cs="Arial"/>
          <w:szCs w:val="24"/>
          <w:vertAlign w:val="superscript"/>
        </w:rPr>
        <w:t>rd</w:t>
      </w:r>
      <w:r w:rsidR="00F2786E">
        <w:rPr>
          <w:rFonts w:cs="Arial"/>
          <w:szCs w:val="24"/>
        </w:rPr>
        <w:t xml:space="preserve"> February 2019. In this phase, developer will conduct analysis to find out the requirement that must be included in the system. The developer will conduct an observation through official website of Xiaomi Corporation to look for the data and function that should be included in the system. Then, the developer also will decide how long the system should be develop</w:t>
      </w:r>
      <w:r w:rsidR="00BC5A80">
        <w:rPr>
          <w:rFonts w:cs="Arial"/>
          <w:szCs w:val="24"/>
        </w:rPr>
        <w:t xml:space="preserve"> </w:t>
      </w:r>
      <w:r w:rsidR="00F2786E">
        <w:rPr>
          <w:rFonts w:cs="Arial"/>
          <w:szCs w:val="24"/>
        </w:rPr>
        <w:t>and decide the right software and hardware that should be imple</w:t>
      </w:r>
      <w:r w:rsidR="00BC5A80">
        <w:rPr>
          <w:rFonts w:cs="Arial"/>
          <w:szCs w:val="24"/>
        </w:rPr>
        <w:t>m</w:t>
      </w:r>
      <w:r w:rsidR="00F2786E">
        <w:rPr>
          <w:rFonts w:cs="Arial"/>
          <w:szCs w:val="24"/>
        </w:rPr>
        <w:t>ented</w:t>
      </w:r>
      <w:r w:rsidR="00BC5A80">
        <w:rPr>
          <w:rFonts w:cs="Arial"/>
          <w:szCs w:val="24"/>
        </w:rPr>
        <w:t xml:space="preserve">. </w:t>
      </w:r>
      <w:r w:rsidR="00BC5A80">
        <w:rPr>
          <w:rFonts w:cs="Arial"/>
          <w:szCs w:val="24"/>
        </w:rPr>
        <w:lastRenderedPageBreak/>
        <w:t xml:space="preserve">In this phase also, developer also have to decide the data structure, method and classes that will be implemented in the system. After analyse, the Xiaomi Shopping Cart system will be conducted within 2 months. Then, the software that will be used in order to develop the system is Visual Studio 2005 and hardware that will be used is HP laptop. The data structure that will be used in the system is Arraylist. While the class in system are Item </w:t>
      </w:r>
      <w:r w:rsidR="00D8242E">
        <w:rPr>
          <w:rFonts w:cs="Arial"/>
          <w:szCs w:val="24"/>
        </w:rPr>
        <w:t>C</w:t>
      </w:r>
      <w:r w:rsidR="00BC5A80">
        <w:rPr>
          <w:rFonts w:cs="Arial"/>
          <w:szCs w:val="24"/>
        </w:rPr>
        <w:t xml:space="preserve">lass and </w:t>
      </w:r>
      <w:r w:rsidR="001B11CF">
        <w:rPr>
          <w:rFonts w:cs="Arial"/>
          <w:szCs w:val="24"/>
        </w:rPr>
        <w:t>method</w:t>
      </w:r>
      <w:r w:rsidR="00BC5A80">
        <w:rPr>
          <w:rFonts w:cs="Arial"/>
          <w:szCs w:val="24"/>
        </w:rPr>
        <w:t xml:space="preserve"> Class</w:t>
      </w:r>
      <w:r w:rsidR="00D8242E">
        <w:rPr>
          <w:rFonts w:cs="Arial"/>
          <w:szCs w:val="24"/>
        </w:rPr>
        <w:t>. Then the method in this system Add(), Remove() Sort() Search(), update() and Update().</w:t>
      </w:r>
    </w:p>
    <w:p w14:paraId="383B7539" w14:textId="0F12DD6B" w:rsidR="00D8242E" w:rsidRPr="00D8242E" w:rsidRDefault="00D8242E" w:rsidP="00D8242E">
      <w:pPr>
        <w:pStyle w:val="ListParagraph"/>
        <w:numPr>
          <w:ilvl w:val="0"/>
          <w:numId w:val="13"/>
        </w:numPr>
        <w:rPr>
          <w:rFonts w:cs="Arial"/>
          <w:b/>
          <w:szCs w:val="24"/>
        </w:rPr>
      </w:pPr>
      <w:r w:rsidRPr="00D8242E">
        <w:rPr>
          <w:rFonts w:cs="Arial"/>
          <w:b/>
          <w:szCs w:val="24"/>
        </w:rPr>
        <w:t>Design</w:t>
      </w:r>
    </w:p>
    <w:p w14:paraId="4212FB06" w14:textId="23CF5622" w:rsidR="00F57E74" w:rsidRDefault="00D8242E" w:rsidP="00F57E74">
      <w:pPr>
        <w:ind w:left="360" w:firstLine="360"/>
        <w:rPr>
          <w:rFonts w:cs="Arial"/>
          <w:szCs w:val="24"/>
        </w:rPr>
      </w:pPr>
      <w:r>
        <w:t xml:space="preserve">The other in this development process is design. </w:t>
      </w:r>
      <w:r w:rsidR="00C91991">
        <w:t>This phase will be conducted 15 days from 24tn Feruary 2019 until 11</w:t>
      </w:r>
      <w:r w:rsidR="00C91991" w:rsidRPr="00C91991">
        <w:rPr>
          <w:vertAlign w:val="superscript"/>
        </w:rPr>
        <w:t>th</w:t>
      </w:r>
      <w:r w:rsidR="00C91991">
        <w:t xml:space="preserve"> March 2019. In this phase, developer has to design the flow of the system and the pseudo code. The developer has to design the flow of the system correctly to make sure that the system will be developed perfectly. It also to show flow of the function in the system</w:t>
      </w:r>
      <w:r w:rsidR="00F57E74">
        <w:t>.</w:t>
      </w:r>
      <w:r w:rsidR="00C91991">
        <w:t xml:space="preserve"> The flow of the system will be designed by using Microsoft Visio. Also, pseudo code is created to show the flow</w:t>
      </w:r>
      <w:r w:rsidR="00F57E74">
        <w:t xml:space="preserve"> of the system</w:t>
      </w:r>
      <w:r w:rsidR="00C91991">
        <w:t xml:space="preserve"> and method </w:t>
      </w:r>
      <w:r w:rsidR="00F57E74">
        <w:t>that will be used to make sure the system functioning well. It also shows</w:t>
      </w:r>
      <w:r w:rsidR="00C91991">
        <w:t xml:space="preserve"> the rough coding of the system</w:t>
      </w:r>
      <w:r w:rsidR="00F57E74">
        <w:t xml:space="preserve"> which will ease developer to develop the system by following the pseudo code during the implementation phase.</w:t>
      </w:r>
    </w:p>
    <w:p w14:paraId="6D442AB0" w14:textId="5E18D729" w:rsidR="00F57E74" w:rsidRPr="00F57E74" w:rsidRDefault="00F57E74" w:rsidP="00F57E74">
      <w:pPr>
        <w:pStyle w:val="ListParagraph"/>
        <w:numPr>
          <w:ilvl w:val="0"/>
          <w:numId w:val="13"/>
        </w:numPr>
        <w:rPr>
          <w:b/>
        </w:rPr>
      </w:pPr>
      <w:r w:rsidRPr="00F57E74">
        <w:rPr>
          <w:rFonts w:cs="Arial"/>
          <w:b/>
          <w:szCs w:val="24"/>
        </w:rPr>
        <w:t>Development</w:t>
      </w:r>
    </w:p>
    <w:p w14:paraId="7A031D07" w14:textId="479322D6" w:rsidR="00F57E74" w:rsidRPr="00F57E74" w:rsidRDefault="00F57E74" w:rsidP="00F57E74">
      <w:pPr>
        <w:ind w:left="360" w:firstLine="360"/>
      </w:pPr>
      <w:r>
        <w:t>Development is of one the phase in development process of the system. This phase will be conducted 20 days from 11</w:t>
      </w:r>
      <w:r w:rsidRPr="00F57E74">
        <w:rPr>
          <w:vertAlign w:val="superscript"/>
        </w:rPr>
        <w:t>th</w:t>
      </w:r>
      <w:r>
        <w:t xml:space="preserve"> March 2019 until 31</w:t>
      </w:r>
      <w:r w:rsidRPr="00F57E74">
        <w:rPr>
          <w:vertAlign w:val="superscript"/>
        </w:rPr>
        <w:t>st</w:t>
      </w:r>
      <w:r>
        <w:t xml:space="preserve"> March 2019. In this phase, the system will be developed. It will be developed by using Microsoft Visual Studio 2005. It will be developed by following all the identified requirement in requirement analysis phase. It also will be developed by following the flow of the system and pseudo code that has been designed in design phase. </w:t>
      </w:r>
    </w:p>
    <w:p w14:paraId="718EDED8" w14:textId="72AC4C3F" w:rsidR="00F57E74" w:rsidRPr="00F57E74" w:rsidRDefault="00F57E74" w:rsidP="00F57E74">
      <w:pPr>
        <w:pStyle w:val="ListParagraph"/>
        <w:numPr>
          <w:ilvl w:val="0"/>
          <w:numId w:val="13"/>
        </w:numPr>
        <w:rPr>
          <w:b/>
        </w:rPr>
      </w:pPr>
      <w:r>
        <w:rPr>
          <w:rFonts w:cs="Arial"/>
          <w:b/>
          <w:szCs w:val="24"/>
        </w:rPr>
        <w:t xml:space="preserve">Testing </w:t>
      </w:r>
    </w:p>
    <w:p w14:paraId="56F60B4A" w14:textId="13FA9AE5" w:rsidR="00F57E74" w:rsidRPr="00F57E74" w:rsidRDefault="00F57E74" w:rsidP="00F57E74">
      <w:pPr>
        <w:ind w:left="360" w:firstLine="360"/>
      </w:pPr>
      <w:r>
        <w:t xml:space="preserve">Then, the other phase in development process is testing phase. This phase will </w:t>
      </w:r>
      <w:r w:rsidR="003373E7">
        <w:t>be conducted in 4 days from 1</w:t>
      </w:r>
      <w:r w:rsidR="003373E7" w:rsidRPr="003373E7">
        <w:rPr>
          <w:vertAlign w:val="superscript"/>
        </w:rPr>
        <w:t>st</w:t>
      </w:r>
      <w:r w:rsidR="003373E7">
        <w:t xml:space="preserve"> April 2019 until 4</w:t>
      </w:r>
      <w:r w:rsidR="003373E7" w:rsidRPr="003373E7">
        <w:rPr>
          <w:vertAlign w:val="superscript"/>
        </w:rPr>
        <w:t>th</w:t>
      </w:r>
      <w:r w:rsidR="003373E7">
        <w:t xml:space="preserve"> April 2019. This phase will be conducted after development phase because this phase is used to test the system after the system is fully develop. The purpose of this phase is to test whether the developed system is fully functioning</w:t>
      </w:r>
      <w:r w:rsidR="002A1048">
        <w:t xml:space="preserve"> or not. It also to test</w:t>
      </w:r>
      <w:r w:rsidR="003373E7">
        <w:t xml:space="preserve"> the calculation in the </w:t>
      </w:r>
      <w:r w:rsidR="003373E7">
        <w:lastRenderedPageBreak/>
        <w:t xml:space="preserve">system </w:t>
      </w:r>
      <w:r w:rsidR="002A1048">
        <w:t xml:space="preserve">whether it </w:t>
      </w:r>
      <w:r w:rsidR="003373E7">
        <w:t xml:space="preserve">is correct </w:t>
      </w:r>
      <w:r w:rsidR="002A1048">
        <w:t xml:space="preserve">or not. It also to </w:t>
      </w:r>
      <w:r w:rsidR="00B0331A">
        <w:t>see</w:t>
      </w:r>
      <w:r w:rsidR="002A1048">
        <w:t xml:space="preserve"> whether</w:t>
      </w:r>
      <w:r w:rsidR="003373E7">
        <w:t xml:space="preserve"> the system meet all the requirement </w:t>
      </w:r>
      <w:r w:rsidR="002A1048">
        <w:t xml:space="preserve">that has been analyse or not. </w:t>
      </w:r>
      <w:r w:rsidR="00B0331A">
        <w:t xml:space="preserve">The system will be tested to see whether the actual result of the system is same as the expected result. </w:t>
      </w:r>
      <w:r w:rsidR="002A1048">
        <w:t>If the system is not meet all the requirement the developer has to repair or add the features</w:t>
      </w:r>
      <w:r w:rsidR="0023461A">
        <w:t xml:space="preserve"> in maintenance phase</w:t>
      </w:r>
      <w:r w:rsidR="002A1048">
        <w:t xml:space="preserve"> to make sure that the system is complete and meet all the requirement</w:t>
      </w:r>
      <w:r w:rsidR="0023461A">
        <w:t>.</w:t>
      </w:r>
      <w:r w:rsidR="0058104C">
        <w:t xml:space="preserve"> </w:t>
      </w:r>
    </w:p>
    <w:p w14:paraId="19F4D10E" w14:textId="6489CE68" w:rsidR="00F57E74" w:rsidRPr="002A1048" w:rsidRDefault="00F57E74" w:rsidP="00F57E74">
      <w:pPr>
        <w:pStyle w:val="ListParagraph"/>
        <w:numPr>
          <w:ilvl w:val="0"/>
          <w:numId w:val="13"/>
        </w:numPr>
        <w:rPr>
          <w:b/>
        </w:rPr>
      </w:pPr>
      <w:r>
        <w:rPr>
          <w:rFonts w:cs="Arial"/>
          <w:b/>
          <w:szCs w:val="24"/>
        </w:rPr>
        <w:t>Maintenance</w:t>
      </w:r>
    </w:p>
    <w:p w14:paraId="15C061F2" w14:textId="0387CB28" w:rsidR="002A1048" w:rsidRPr="002A1048" w:rsidRDefault="002A1048" w:rsidP="000C5582">
      <w:pPr>
        <w:ind w:left="360" w:firstLine="360"/>
      </w:pPr>
      <w:r>
        <w:t>Last phase in development process is maintenance phase.</w:t>
      </w:r>
      <w:r w:rsidR="000C5582">
        <w:t xml:space="preserve"> This phase will be conducted in 3 days from 5</w:t>
      </w:r>
      <w:r w:rsidR="000C5582" w:rsidRPr="000C5582">
        <w:rPr>
          <w:vertAlign w:val="superscript"/>
        </w:rPr>
        <w:t>th</w:t>
      </w:r>
      <w:r w:rsidR="000C5582">
        <w:t xml:space="preserve"> April 2019 until 8</w:t>
      </w:r>
      <w:r w:rsidR="000C5582" w:rsidRPr="000C5582">
        <w:rPr>
          <w:vertAlign w:val="superscript"/>
        </w:rPr>
        <w:t>th</w:t>
      </w:r>
      <w:r w:rsidR="000C5582">
        <w:t xml:space="preserve"> April 2019</w:t>
      </w:r>
      <w:r w:rsidR="00B62073">
        <w:t xml:space="preserve">. This phase will be conducted </w:t>
      </w:r>
      <w:r w:rsidR="00887FD7">
        <w:t xml:space="preserve">to maintain the system performance and also to enhance the performance of the system. Conducting this phase is to make sure that the system will always function and the performance of the system is always good. </w:t>
      </w:r>
      <w:r w:rsidR="0023461A">
        <w:t>It also is conducted to fix the minor defects of the system</w:t>
      </w:r>
      <w:r w:rsidR="005A5C25">
        <w:t xml:space="preserve"> during the testing phase</w:t>
      </w:r>
      <w:r w:rsidR="0023461A">
        <w:t>.</w:t>
      </w:r>
      <w:r w:rsidR="005A5C25">
        <w:t xml:space="preserve"> If there is problem in the testing phase such the calculation in the system does not meet the correct answer, the developer has to fix the problem in this phase.</w:t>
      </w:r>
      <w:r w:rsidR="0023461A">
        <w:t xml:space="preserve"> </w:t>
      </w:r>
      <w:r w:rsidR="00887FD7">
        <w:t>Other than that, if the client wants</w:t>
      </w:r>
      <w:r w:rsidR="0023461A">
        <w:t xml:space="preserve"> to modify or add new features in the system, the developer has to make it in this phase.</w:t>
      </w:r>
    </w:p>
    <w:p w14:paraId="634AEE5D" w14:textId="529172FA" w:rsidR="00100AB2" w:rsidRDefault="00D8242E" w:rsidP="00D8242E">
      <w:pPr>
        <w:ind w:left="0" w:firstLine="0"/>
        <w:rPr>
          <w:b/>
        </w:rPr>
      </w:pPr>
      <w:r>
        <w:rPr>
          <w:b/>
        </w:rPr>
        <w:br w:type="column"/>
      </w:r>
      <w:r w:rsidR="00100AB2" w:rsidRPr="00100AB2">
        <w:rPr>
          <w:b/>
        </w:rPr>
        <w:lastRenderedPageBreak/>
        <w:t xml:space="preserve">Discuss the </w:t>
      </w:r>
      <w:bookmarkStart w:id="3" w:name="_Hlk3023981"/>
      <w:r w:rsidR="00100AB2" w:rsidRPr="00100AB2">
        <w:rPr>
          <w:b/>
        </w:rPr>
        <w:t xml:space="preserve">impacts if </w:t>
      </w:r>
      <w:bookmarkStart w:id="4" w:name="_Hlk3016578"/>
      <w:r w:rsidR="00100AB2" w:rsidRPr="00100AB2">
        <w:rPr>
          <w:b/>
        </w:rPr>
        <w:t>the data collections and the implementation design is not</w:t>
      </w:r>
      <w:r w:rsidR="00100AB2">
        <w:rPr>
          <w:b/>
        </w:rPr>
        <w:t xml:space="preserve"> </w:t>
      </w:r>
      <w:r w:rsidR="00100AB2" w:rsidRPr="00100AB2">
        <w:rPr>
          <w:b/>
        </w:rPr>
        <w:t>conducted properly</w:t>
      </w:r>
      <w:bookmarkEnd w:id="3"/>
      <w:bookmarkEnd w:id="4"/>
      <w:r w:rsidR="00100AB2" w:rsidRPr="00100AB2">
        <w:rPr>
          <w:b/>
        </w:rPr>
        <w:t>. (D3.2)</w:t>
      </w:r>
    </w:p>
    <w:p w14:paraId="46799404" w14:textId="35F8C09F" w:rsidR="00100AB2" w:rsidRDefault="00100AB2" w:rsidP="00100AB2">
      <w:pPr>
        <w:ind w:left="0" w:firstLine="0"/>
      </w:pPr>
      <w:r>
        <w:tab/>
        <w:t xml:space="preserve">There are few impacts if data collections and implementation design is not conducted properly. </w:t>
      </w:r>
      <w:r w:rsidR="00A97112">
        <w:t>One of the impact</w:t>
      </w:r>
      <w:r w:rsidR="00C93832">
        <w:t>s</w:t>
      </w:r>
      <w:r w:rsidR="00A97112">
        <w:t xml:space="preserve"> is</w:t>
      </w:r>
      <w:r w:rsidR="00C93832">
        <w:t xml:space="preserve"> </w:t>
      </w:r>
      <w:r w:rsidR="00C93832" w:rsidRPr="00C93832">
        <w:rPr>
          <w:b/>
        </w:rPr>
        <w:t xml:space="preserve">the </w:t>
      </w:r>
      <w:bookmarkStart w:id="5" w:name="_Hlk3017252"/>
      <w:r w:rsidR="00C93832" w:rsidRPr="00C93832">
        <w:rPr>
          <w:b/>
        </w:rPr>
        <w:t>system may be not completely and perfectly developed</w:t>
      </w:r>
      <w:bookmarkEnd w:id="5"/>
      <w:r w:rsidR="00C93832">
        <w:t>. Data collections and implementation design is the most important thing to do before the system will be produce. Data collection such as interview and observation must be conducted to gain the important information such as requirement regarding the system that will be developed.</w:t>
      </w:r>
      <w:r w:rsidR="00983591">
        <w:t xml:space="preserve"> While implementation design </w:t>
      </w:r>
      <w:r w:rsidR="00E4751E">
        <w:t>is</w:t>
      </w:r>
      <w:r w:rsidR="00983591">
        <w:t xml:space="preserve"> required before the system will be developed to show the flow of the system </w:t>
      </w:r>
      <w:r w:rsidR="00E4751E">
        <w:t>and make it easy for the developer to create the system by following the flow of the system. If t</w:t>
      </w:r>
      <w:r w:rsidR="00E4751E" w:rsidRPr="00E4751E">
        <w:t>he data collections and the implementation design is not conducted properly</w:t>
      </w:r>
      <w:r w:rsidR="00E4751E">
        <w:t xml:space="preserve">, the system may be will not completely and perfectly develop. It is because the developer does not gain a complete information and requirement of the system from the data collection. Also, the developer cannot develop a complete system as the implementation design does not conducted properly. It is because developer does not know and identify the correct and complete flow of the system. Thus, </w:t>
      </w:r>
      <w:r w:rsidR="00E4751E" w:rsidRPr="00E4751E">
        <w:t>system may be not completely and perfectly developed</w:t>
      </w:r>
      <w:r w:rsidR="00E4751E">
        <w:t xml:space="preserve"> if data collections and implementation design is not conducted properly.</w:t>
      </w:r>
    </w:p>
    <w:p w14:paraId="23026822" w14:textId="314F2726" w:rsidR="001909AC" w:rsidRDefault="001909AC" w:rsidP="00100AB2">
      <w:pPr>
        <w:ind w:left="0" w:firstLine="0"/>
      </w:pPr>
      <w:r>
        <w:tab/>
      </w:r>
      <w:r w:rsidR="00A018A8">
        <w:t xml:space="preserve">The other impact is </w:t>
      </w:r>
      <w:r w:rsidR="00A018A8" w:rsidRPr="00A018A8">
        <w:rPr>
          <w:b/>
        </w:rPr>
        <w:t>the duration to develop the system will be longer than the expected duration</w:t>
      </w:r>
      <w:r w:rsidR="00A018A8" w:rsidRPr="00A018A8">
        <w:t>.</w:t>
      </w:r>
      <w:r w:rsidR="00A018A8">
        <w:t xml:space="preserve"> if the data collections and implementation design is not conducted properly, it may take longer time than the expected duration to develop a complete system. Data collection and implementation design is very important to make sure that the system will be developed in the estimated time. If developer does not conduct data collection such as observation and interview and also implementation design, developer may face many problems. The developer may confuse about the flow of the system and do not know what</w:t>
      </w:r>
      <w:r w:rsidR="00DD3FC5">
        <w:t xml:space="preserve"> they</w:t>
      </w:r>
      <w:r w:rsidR="00A018A8">
        <w:t xml:space="preserve"> need to implement in the system to make sure that the system is developed perfectly. This may take </w:t>
      </w:r>
      <w:r w:rsidR="00DD3FC5">
        <w:t xml:space="preserve">much longer duration for </w:t>
      </w:r>
      <w:r w:rsidR="00A018A8">
        <w:t>developer</w:t>
      </w:r>
      <w:r w:rsidR="00DD3FC5">
        <w:t xml:space="preserve"> to develop the system because developer has to go back and repeat the data collection to collect the correct data and also implementation design to make the correct flow of the system. The developer also may have to repair the system that has been developed to make sure that the system is same as new data collection and flow of the system. Thus, this will take high duration to develop the system compared to the estimated time.</w:t>
      </w:r>
    </w:p>
    <w:p w14:paraId="449DAD47" w14:textId="0345C4A9" w:rsidR="00DD3FC5" w:rsidRPr="00A018A8" w:rsidRDefault="00DD3FC5" w:rsidP="00100AB2">
      <w:pPr>
        <w:ind w:left="0" w:firstLine="0"/>
        <w:rPr>
          <w:b/>
        </w:rPr>
      </w:pPr>
      <w:r>
        <w:lastRenderedPageBreak/>
        <w:tab/>
        <w:t xml:space="preserve">The last </w:t>
      </w:r>
      <w:r w:rsidRPr="00DD3FC5">
        <w:t>impacts if the data collections and the implementation design is not conducted properly</w:t>
      </w:r>
      <w:r>
        <w:t xml:space="preserve"> is </w:t>
      </w:r>
      <w:r w:rsidR="00DA1278" w:rsidRPr="00DA1278">
        <w:rPr>
          <w:b/>
        </w:rPr>
        <w:t>the developer</w:t>
      </w:r>
      <w:r w:rsidR="00DA1278">
        <w:rPr>
          <w:b/>
        </w:rPr>
        <w:t>s</w:t>
      </w:r>
      <w:r w:rsidR="00DA1278" w:rsidRPr="00DA1278">
        <w:rPr>
          <w:b/>
        </w:rPr>
        <w:t xml:space="preserve"> may face many problem</w:t>
      </w:r>
      <w:r w:rsidR="00DA1278">
        <w:rPr>
          <w:b/>
        </w:rPr>
        <w:t>s</w:t>
      </w:r>
      <w:r w:rsidR="00DA1278" w:rsidRPr="00DA1278">
        <w:rPr>
          <w:b/>
        </w:rPr>
        <w:t xml:space="preserve"> during the implementation of the system</w:t>
      </w:r>
      <w:r w:rsidR="00DA1278">
        <w:t>. Data collections and implementation design is very important to make sure that the developer do not have any problem during the implementation of the system and develop the system smoothly. If the developers do not conduct the data collections and implementation design properly, they may face many problems. Data collection is important because from the data collection the developer have to decide the hardware and software that they will use in order to develop the system. If they do not decide the suitable hardware and software, they may face problem such as corruption during the implementation of the system</w:t>
      </w:r>
      <w:r w:rsidR="007A749F">
        <w:t xml:space="preserve"> because the software to develop the system may not suitable to develop the system as mostly different system will need different software to develop it. Also, hardware plays the important role in developing the system. If data collection is not conducted properly, the developer may not use suitable hardware that is compatible with the software and this may lead to the serious problem that will faced by the developer. Then, the developer also may face problem where they</w:t>
      </w:r>
      <w:r w:rsidR="00A37057">
        <w:t xml:space="preserve"> will</w:t>
      </w:r>
      <w:r w:rsidR="007A749F">
        <w:t xml:space="preserve"> confuse with the flow of the system</w:t>
      </w:r>
      <w:r w:rsidR="00A37057">
        <w:t xml:space="preserve"> if they do not conduct the implementation design properly. Thus, </w:t>
      </w:r>
      <w:r w:rsidR="00A37057" w:rsidRPr="00DD3FC5">
        <w:t>if the data collections and the implementation design is not conducted properly</w:t>
      </w:r>
      <w:r w:rsidR="00A37057">
        <w:t xml:space="preserve">, it will lead to the problem during the </w:t>
      </w:r>
      <w:r w:rsidR="00A37057" w:rsidRPr="00A37057">
        <w:t>implementation of the system</w:t>
      </w:r>
      <w:r w:rsidR="00A37057">
        <w:t>.</w:t>
      </w:r>
    </w:p>
    <w:sectPr w:rsidR="00DD3FC5" w:rsidRPr="00A018A8" w:rsidSect="00930DD4">
      <w:pgSz w:w="11906" w:h="16838"/>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992B843" w14:textId="77777777" w:rsidR="003C271C" w:rsidRDefault="003C271C" w:rsidP="00093650">
      <w:pPr>
        <w:spacing w:after="0" w:line="240" w:lineRule="auto"/>
      </w:pPr>
      <w:r>
        <w:separator/>
      </w:r>
    </w:p>
  </w:endnote>
  <w:endnote w:type="continuationSeparator" w:id="0">
    <w:p w14:paraId="59F5D7F6" w14:textId="77777777" w:rsidR="003C271C" w:rsidRDefault="003C271C" w:rsidP="0009365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2AFF" w:usb1="4000ACFF"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11345740"/>
      <w:docPartObj>
        <w:docPartGallery w:val="Page Numbers (Bottom of Page)"/>
        <w:docPartUnique/>
      </w:docPartObj>
    </w:sdtPr>
    <w:sdtEndPr>
      <w:rPr>
        <w:noProof/>
      </w:rPr>
    </w:sdtEndPr>
    <w:sdtContent>
      <w:p w14:paraId="4EEA4E53" w14:textId="56E56F08" w:rsidR="00A36F66" w:rsidRDefault="00A36F66">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475A199A" w14:textId="77777777" w:rsidR="00A36F66" w:rsidRDefault="00A36F6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58B9419" w14:textId="77777777" w:rsidR="003C271C" w:rsidRDefault="003C271C" w:rsidP="00093650">
      <w:pPr>
        <w:spacing w:after="0" w:line="240" w:lineRule="auto"/>
      </w:pPr>
      <w:r>
        <w:separator/>
      </w:r>
    </w:p>
  </w:footnote>
  <w:footnote w:type="continuationSeparator" w:id="0">
    <w:p w14:paraId="54FC90F2" w14:textId="77777777" w:rsidR="003C271C" w:rsidRDefault="003C271C" w:rsidP="0009365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2401F2"/>
    <w:multiLevelType w:val="hybridMultilevel"/>
    <w:tmpl w:val="95E01E72"/>
    <w:lvl w:ilvl="0" w:tplc="44090015">
      <w:start w:val="1"/>
      <w:numFmt w:val="upp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 w15:restartNumberingAfterBreak="0">
    <w:nsid w:val="16556358"/>
    <w:multiLevelType w:val="hybridMultilevel"/>
    <w:tmpl w:val="12A466C8"/>
    <w:lvl w:ilvl="0" w:tplc="4409000F">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2" w15:restartNumberingAfterBreak="0">
    <w:nsid w:val="1DD35DAF"/>
    <w:multiLevelType w:val="hybridMultilevel"/>
    <w:tmpl w:val="E61EBBC6"/>
    <w:lvl w:ilvl="0" w:tplc="424A5E16">
      <w:start w:val="1"/>
      <w:numFmt w:val="upperLetter"/>
      <w:lvlText w:val="%1-"/>
      <w:lvlJc w:val="left"/>
      <w:pPr>
        <w:ind w:left="3" w:hanging="360"/>
      </w:pPr>
      <w:rPr>
        <w:rFonts w:hint="default"/>
      </w:rPr>
    </w:lvl>
    <w:lvl w:ilvl="1" w:tplc="44090019" w:tentative="1">
      <w:start w:val="1"/>
      <w:numFmt w:val="lowerLetter"/>
      <w:lvlText w:val="%2."/>
      <w:lvlJc w:val="left"/>
      <w:pPr>
        <w:ind w:left="723" w:hanging="360"/>
      </w:pPr>
    </w:lvl>
    <w:lvl w:ilvl="2" w:tplc="4409001B" w:tentative="1">
      <w:start w:val="1"/>
      <w:numFmt w:val="lowerRoman"/>
      <w:lvlText w:val="%3."/>
      <w:lvlJc w:val="right"/>
      <w:pPr>
        <w:ind w:left="1443" w:hanging="180"/>
      </w:pPr>
    </w:lvl>
    <w:lvl w:ilvl="3" w:tplc="4409000F" w:tentative="1">
      <w:start w:val="1"/>
      <w:numFmt w:val="decimal"/>
      <w:lvlText w:val="%4."/>
      <w:lvlJc w:val="left"/>
      <w:pPr>
        <w:ind w:left="2163" w:hanging="360"/>
      </w:pPr>
    </w:lvl>
    <w:lvl w:ilvl="4" w:tplc="44090019" w:tentative="1">
      <w:start w:val="1"/>
      <w:numFmt w:val="lowerLetter"/>
      <w:lvlText w:val="%5."/>
      <w:lvlJc w:val="left"/>
      <w:pPr>
        <w:ind w:left="2883" w:hanging="360"/>
      </w:pPr>
    </w:lvl>
    <w:lvl w:ilvl="5" w:tplc="4409001B" w:tentative="1">
      <w:start w:val="1"/>
      <w:numFmt w:val="lowerRoman"/>
      <w:lvlText w:val="%6."/>
      <w:lvlJc w:val="right"/>
      <w:pPr>
        <w:ind w:left="3603" w:hanging="180"/>
      </w:pPr>
    </w:lvl>
    <w:lvl w:ilvl="6" w:tplc="4409000F" w:tentative="1">
      <w:start w:val="1"/>
      <w:numFmt w:val="decimal"/>
      <w:lvlText w:val="%7."/>
      <w:lvlJc w:val="left"/>
      <w:pPr>
        <w:ind w:left="4323" w:hanging="360"/>
      </w:pPr>
    </w:lvl>
    <w:lvl w:ilvl="7" w:tplc="44090019" w:tentative="1">
      <w:start w:val="1"/>
      <w:numFmt w:val="lowerLetter"/>
      <w:lvlText w:val="%8."/>
      <w:lvlJc w:val="left"/>
      <w:pPr>
        <w:ind w:left="5043" w:hanging="360"/>
      </w:pPr>
    </w:lvl>
    <w:lvl w:ilvl="8" w:tplc="4409001B" w:tentative="1">
      <w:start w:val="1"/>
      <w:numFmt w:val="lowerRoman"/>
      <w:lvlText w:val="%9."/>
      <w:lvlJc w:val="right"/>
      <w:pPr>
        <w:ind w:left="5763" w:hanging="180"/>
      </w:pPr>
    </w:lvl>
  </w:abstractNum>
  <w:abstractNum w:abstractNumId="3" w15:restartNumberingAfterBreak="0">
    <w:nsid w:val="3C0E1272"/>
    <w:multiLevelType w:val="hybridMultilevel"/>
    <w:tmpl w:val="EAE6FAF8"/>
    <w:lvl w:ilvl="0" w:tplc="4409000F">
      <w:start w:val="3"/>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4" w15:restartNumberingAfterBreak="0">
    <w:nsid w:val="41F92227"/>
    <w:multiLevelType w:val="hybridMultilevel"/>
    <w:tmpl w:val="98989DC6"/>
    <w:lvl w:ilvl="0" w:tplc="44090001">
      <w:start w:val="1"/>
      <w:numFmt w:val="bullet"/>
      <w:lvlText w:val=""/>
      <w:lvlJc w:val="left"/>
      <w:pPr>
        <w:ind w:left="720" w:hanging="360"/>
      </w:pPr>
      <w:rPr>
        <w:rFonts w:ascii="Symbol" w:hAnsi="Symbol" w:hint="default"/>
      </w:rPr>
    </w:lvl>
    <w:lvl w:ilvl="1" w:tplc="44090003">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5" w15:restartNumberingAfterBreak="0">
    <w:nsid w:val="44BC306F"/>
    <w:multiLevelType w:val="hybridMultilevel"/>
    <w:tmpl w:val="8132B9D6"/>
    <w:lvl w:ilvl="0" w:tplc="4409000F">
      <w:start w:val="1"/>
      <w:numFmt w:val="decimal"/>
      <w:lvlText w:val="%1."/>
      <w:lvlJc w:val="left"/>
      <w:pPr>
        <w:ind w:left="360" w:hanging="360"/>
      </w:pPr>
      <w:rPr>
        <w:rFonts w:hint="default"/>
      </w:rPr>
    </w:lvl>
    <w:lvl w:ilvl="1" w:tplc="44090019">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6" w15:restartNumberingAfterBreak="0">
    <w:nsid w:val="45227EFF"/>
    <w:multiLevelType w:val="hybridMultilevel"/>
    <w:tmpl w:val="B85E92F2"/>
    <w:lvl w:ilvl="0" w:tplc="4409000F">
      <w:start w:val="1"/>
      <w:numFmt w:val="decimal"/>
      <w:lvlText w:val="%1."/>
      <w:lvlJc w:val="left"/>
      <w:pPr>
        <w:ind w:left="360" w:hanging="360"/>
      </w:pPr>
      <w:rPr>
        <w:rFonts w:hint="default"/>
      </w:rPr>
    </w:lvl>
    <w:lvl w:ilvl="1" w:tplc="44090019">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7" w15:restartNumberingAfterBreak="0">
    <w:nsid w:val="48D31AC8"/>
    <w:multiLevelType w:val="hybridMultilevel"/>
    <w:tmpl w:val="704CAA88"/>
    <w:lvl w:ilvl="0" w:tplc="4409000F">
      <w:start w:val="4"/>
      <w:numFmt w:val="decimal"/>
      <w:lvlText w:val="%1."/>
      <w:lvlJc w:val="left"/>
      <w:pPr>
        <w:ind w:left="360" w:hanging="360"/>
      </w:pPr>
      <w:rPr>
        <w:rFonts w:hint="default"/>
      </w:r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8" w15:restartNumberingAfterBreak="0">
    <w:nsid w:val="5BC553B9"/>
    <w:multiLevelType w:val="hybridMultilevel"/>
    <w:tmpl w:val="48F6926C"/>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9" w15:restartNumberingAfterBreak="0">
    <w:nsid w:val="5C30636F"/>
    <w:multiLevelType w:val="hybridMultilevel"/>
    <w:tmpl w:val="0312019A"/>
    <w:lvl w:ilvl="0" w:tplc="4409000F">
      <w:start w:val="1"/>
      <w:numFmt w:val="decimal"/>
      <w:lvlText w:val="%1."/>
      <w:lvlJc w:val="left"/>
      <w:pPr>
        <w:ind w:left="720" w:hanging="360"/>
      </w:pPr>
      <w:rPr>
        <w:rFonts w:hint="default"/>
      </w:rPr>
    </w:lvl>
    <w:lvl w:ilvl="1" w:tplc="44090019">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0" w15:restartNumberingAfterBreak="0">
    <w:nsid w:val="650713F5"/>
    <w:multiLevelType w:val="hybridMultilevel"/>
    <w:tmpl w:val="B588BF1A"/>
    <w:lvl w:ilvl="0" w:tplc="4409000F">
      <w:start w:val="1"/>
      <w:numFmt w:val="decimal"/>
      <w:lvlText w:val="%1."/>
      <w:lvlJc w:val="left"/>
      <w:pPr>
        <w:ind w:left="360" w:hanging="360"/>
      </w:pPr>
      <w:rPr>
        <w:rFonts w:hint="default"/>
      </w:r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11" w15:restartNumberingAfterBreak="0">
    <w:nsid w:val="658D1B61"/>
    <w:multiLevelType w:val="hybridMultilevel"/>
    <w:tmpl w:val="AD729AEC"/>
    <w:lvl w:ilvl="0" w:tplc="4409000F">
      <w:start w:val="1"/>
      <w:numFmt w:val="decimal"/>
      <w:lvlText w:val="%1."/>
      <w:lvlJc w:val="left"/>
      <w:pPr>
        <w:ind w:left="720" w:hanging="360"/>
      </w:pPr>
      <w:rPr>
        <w:rFonts w:hint="default"/>
      </w:rPr>
    </w:lvl>
    <w:lvl w:ilvl="1" w:tplc="44090019">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2" w15:restartNumberingAfterBreak="0">
    <w:nsid w:val="66255ACC"/>
    <w:multiLevelType w:val="hybridMultilevel"/>
    <w:tmpl w:val="20BC4882"/>
    <w:lvl w:ilvl="0" w:tplc="4409000F">
      <w:start w:val="1"/>
      <w:numFmt w:val="decimal"/>
      <w:lvlText w:val="%1."/>
      <w:lvlJc w:val="left"/>
      <w:pPr>
        <w:ind w:left="720" w:hanging="360"/>
      </w:p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3" w15:restartNumberingAfterBreak="0">
    <w:nsid w:val="78051E8C"/>
    <w:multiLevelType w:val="hybridMultilevel"/>
    <w:tmpl w:val="2A4CFF9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12"/>
  </w:num>
  <w:num w:numId="2">
    <w:abstractNumId w:val="11"/>
  </w:num>
  <w:num w:numId="3">
    <w:abstractNumId w:val="8"/>
  </w:num>
  <w:num w:numId="4">
    <w:abstractNumId w:val="5"/>
  </w:num>
  <w:num w:numId="5">
    <w:abstractNumId w:val="6"/>
  </w:num>
  <w:num w:numId="6">
    <w:abstractNumId w:val="4"/>
  </w:num>
  <w:num w:numId="7">
    <w:abstractNumId w:val="9"/>
  </w:num>
  <w:num w:numId="8">
    <w:abstractNumId w:val="2"/>
  </w:num>
  <w:num w:numId="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3"/>
  </w:num>
  <w:num w:numId="11">
    <w:abstractNumId w:val="0"/>
  </w:num>
  <w:num w:numId="12">
    <w:abstractNumId w:val="7"/>
  </w:num>
  <w:num w:numId="13">
    <w:abstractNumId w:val="1"/>
  </w:num>
  <w:num w:numId="14">
    <w:abstractNumId w:val="10"/>
  </w:num>
  <w:num w:numId="1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4388D"/>
    <w:rsid w:val="00002614"/>
    <w:rsid w:val="000150DE"/>
    <w:rsid w:val="00017691"/>
    <w:rsid w:val="00034EB9"/>
    <w:rsid w:val="00046DA6"/>
    <w:rsid w:val="00061F5F"/>
    <w:rsid w:val="00067078"/>
    <w:rsid w:val="00082BE2"/>
    <w:rsid w:val="00091C43"/>
    <w:rsid w:val="00093650"/>
    <w:rsid w:val="00095B54"/>
    <w:rsid w:val="000B18C4"/>
    <w:rsid w:val="000C27DB"/>
    <w:rsid w:val="000C5582"/>
    <w:rsid w:val="000D6EA9"/>
    <w:rsid w:val="000E419E"/>
    <w:rsid w:val="000E4AAA"/>
    <w:rsid w:val="000E72CC"/>
    <w:rsid w:val="000F3AB4"/>
    <w:rsid w:val="00100AB2"/>
    <w:rsid w:val="00116279"/>
    <w:rsid w:val="00120F83"/>
    <w:rsid w:val="00133AD6"/>
    <w:rsid w:val="001360B8"/>
    <w:rsid w:val="00145331"/>
    <w:rsid w:val="001473DA"/>
    <w:rsid w:val="00152D63"/>
    <w:rsid w:val="001672B4"/>
    <w:rsid w:val="00177CE6"/>
    <w:rsid w:val="001909AC"/>
    <w:rsid w:val="00195B28"/>
    <w:rsid w:val="001B11CF"/>
    <w:rsid w:val="001C44DB"/>
    <w:rsid w:val="001D1B5E"/>
    <w:rsid w:val="00220737"/>
    <w:rsid w:val="0023461A"/>
    <w:rsid w:val="00237DD3"/>
    <w:rsid w:val="00265645"/>
    <w:rsid w:val="0029781F"/>
    <w:rsid w:val="002A1048"/>
    <w:rsid w:val="002D1370"/>
    <w:rsid w:val="002D564D"/>
    <w:rsid w:val="002E71FB"/>
    <w:rsid w:val="0030545A"/>
    <w:rsid w:val="00307A24"/>
    <w:rsid w:val="00336D45"/>
    <w:rsid w:val="003373E7"/>
    <w:rsid w:val="003559D0"/>
    <w:rsid w:val="00357BD0"/>
    <w:rsid w:val="00377A47"/>
    <w:rsid w:val="00377C86"/>
    <w:rsid w:val="003A55C1"/>
    <w:rsid w:val="003C0E5D"/>
    <w:rsid w:val="003C271C"/>
    <w:rsid w:val="003E5EAC"/>
    <w:rsid w:val="00421ED6"/>
    <w:rsid w:val="0044251A"/>
    <w:rsid w:val="00444DBA"/>
    <w:rsid w:val="00447261"/>
    <w:rsid w:val="004A6130"/>
    <w:rsid w:val="004B7522"/>
    <w:rsid w:val="004C2214"/>
    <w:rsid w:val="00524232"/>
    <w:rsid w:val="00531672"/>
    <w:rsid w:val="00556B20"/>
    <w:rsid w:val="0057729E"/>
    <w:rsid w:val="0058104C"/>
    <w:rsid w:val="005A5C25"/>
    <w:rsid w:val="005C40FC"/>
    <w:rsid w:val="005C6CA6"/>
    <w:rsid w:val="005D474F"/>
    <w:rsid w:val="00626AF5"/>
    <w:rsid w:val="006351E6"/>
    <w:rsid w:val="00650ED5"/>
    <w:rsid w:val="00664E42"/>
    <w:rsid w:val="00667C0F"/>
    <w:rsid w:val="0068379A"/>
    <w:rsid w:val="00683E79"/>
    <w:rsid w:val="006A06BA"/>
    <w:rsid w:val="006D4B81"/>
    <w:rsid w:val="006F0544"/>
    <w:rsid w:val="00713A91"/>
    <w:rsid w:val="0071498E"/>
    <w:rsid w:val="00727FC6"/>
    <w:rsid w:val="00731118"/>
    <w:rsid w:val="00780162"/>
    <w:rsid w:val="007A185F"/>
    <w:rsid w:val="007A749F"/>
    <w:rsid w:val="007F07C6"/>
    <w:rsid w:val="007F185D"/>
    <w:rsid w:val="008004E7"/>
    <w:rsid w:val="00804AEB"/>
    <w:rsid w:val="008062BA"/>
    <w:rsid w:val="00874042"/>
    <w:rsid w:val="00887FD7"/>
    <w:rsid w:val="00890EF8"/>
    <w:rsid w:val="008B159F"/>
    <w:rsid w:val="008B2F8E"/>
    <w:rsid w:val="008C3435"/>
    <w:rsid w:val="008E01B4"/>
    <w:rsid w:val="0090757A"/>
    <w:rsid w:val="00913DFE"/>
    <w:rsid w:val="0091631C"/>
    <w:rsid w:val="00923D70"/>
    <w:rsid w:val="00930DD4"/>
    <w:rsid w:val="00976CFB"/>
    <w:rsid w:val="00983591"/>
    <w:rsid w:val="00986AA9"/>
    <w:rsid w:val="009B2407"/>
    <w:rsid w:val="00A018A8"/>
    <w:rsid w:val="00A0771A"/>
    <w:rsid w:val="00A277F7"/>
    <w:rsid w:val="00A36F66"/>
    <w:rsid w:val="00A37057"/>
    <w:rsid w:val="00A40FAC"/>
    <w:rsid w:val="00A66FAD"/>
    <w:rsid w:val="00A80C7E"/>
    <w:rsid w:val="00A97112"/>
    <w:rsid w:val="00AA51DF"/>
    <w:rsid w:val="00AA607D"/>
    <w:rsid w:val="00AB301C"/>
    <w:rsid w:val="00AD0251"/>
    <w:rsid w:val="00AD5F8F"/>
    <w:rsid w:val="00AE670D"/>
    <w:rsid w:val="00B0331A"/>
    <w:rsid w:val="00B06DAA"/>
    <w:rsid w:val="00B226E8"/>
    <w:rsid w:val="00B25863"/>
    <w:rsid w:val="00B266A1"/>
    <w:rsid w:val="00B62073"/>
    <w:rsid w:val="00B76444"/>
    <w:rsid w:val="00B84312"/>
    <w:rsid w:val="00B91AD7"/>
    <w:rsid w:val="00BA4602"/>
    <w:rsid w:val="00BC5A80"/>
    <w:rsid w:val="00BD2153"/>
    <w:rsid w:val="00BE4679"/>
    <w:rsid w:val="00C15AF2"/>
    <w:rsid w:val="00C26802"/>
    <w:rsid w:val="00C31E3F"/>
    <w:rsid w:val="00C45115"/>
    <w:rsid w:val="00C53C76"/>
    <w:rsid w:val="00C91991"/>
    <w:rsid w:val="00C925D7"/>
    <w:rsid w:val="00C93832"/>
    <w:rsid w:val="00C97332"/>
    <w:rsid w:val="00CA65FD"/>
    <w:rsid w:val="00CF2459"/>
    <w:rsid w:val="00D373C8"/>
    <w:rsid w:val="00D4388D"/>
    <w:rsid w:val="00D62D25"/>
    <w:rsid w:val="00D67558"/>
    <w:rsid w:val="00D8242E"/>
    <w:rsid w:val="00D83F24"/>
    <w:rsid w:val="00DA1278"/>
    <w:rsid w:val="00DB7D38"/>
    <w:rsid w:val="00DD2135"/>
    <w:rsid w:val="00DD3FC5"/>
    <w:rsid w:val="00DE085D"/>
    <w:rsid w:val="00DE5858"/>
    <w:rsid w:val="00DF0F5D"/>
    <w:rsid w:val="00DF2B16"/>
    <w:rsid w:val="00E053CF"/>
    <w:rsid w:val="00E102E4"/>
    <w:rsid w:val="00E22982"/>
    <w:rsid w:val="00E24E3F"/>
    <w:rsid w:val="00E357FA"/>
    <w:rsid w:val="00E36556"/>
    <w:rsid w:val="00E4751E"/>
    <w:rsid w:val="00E64E34"/>
    <w:rsid w:val="00ED51DB"/>
    <w:rsid w:val="00EF0590"/>
    <w:rsid w:val="00F10424"/>
    <w:rsid w:val="00F2786E"/>
    <w:rsid w:val="00F57E74"/>
    <w:rsid w:val="00F775CC"/>
    <w:rsid w:val="00F866C5"/>
    <w:rsid w:val="00F8778F"/>
    <w:rsid w:val="00F90930"/>
    <w:rsid w:val="00F94656"/>
    <w:rsid w:val="00FD09AA"/>
  </w:rsids>
  <m:mathPr>
    <m:mathFont m:val="Cambria Math"/>
    <m:brkBin m:val="before"/>
    <m:brkBinSub m:val="--"/>
    <m:smallFrac m:val="0"/>
    <m:dispDef/>
    <m:lMargin m:val="0"/>
    <m:rMargin m:val="0"/>
    <m:defJc m:val="centerGroup"/>
    <m:wrapIndent m:val="1440"/>
    <m:intLim m:val="subSup"/>
    <m:naryLim m:val="undOvr"/>
  </m:mathPr>
  <w:themeFontLang w:val="en-MY"/>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3F12EF96"/>
  <w15:chartTrackingRefBased/>
  <w15:docId w15:val="{AB95E51E-82BF-4053-A452-3A0EDC6467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Theme="minorHAnsi" w:hAnsi="Arial" w:cstheme="minorBidi"/>
        <w:sz w:val="24"/>
        <w:szCs w:val="22"/>
        <w:lang w:val="en-MY" w:eastAsia="en-US" w:bidi="ar-SA"/>
      </w:rPr>
    </w:rPrDefault>
    <w:pPrDefault>
      <w:pPr>
        <w:spacing w:after="160" w:line="360" w:lineRule="auto"/>
        <w:ind w:left="357" w:hanging="357"/>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E4679"/>
    <w:pPr>
      <w:ind w:left="720"/>
      <w:contextualSpacing/>
    </w:pPr>
  </w:style>
  <w:style w:type="table" w:styleId="TableGrid">
    <w:name w:val="Table Grid"/>
    <w:basedOn w:val="TableNormal"/>
    <w:uiPriority w:val="39"/>
    <w:rsid w:val="00357BD0"/>
    <w:pPr>
      <w:spacing w:after="0" w:line="240" w:lineRule="auto"/>
      <w:ind w:left="0" w:firstLine="0"/>
      <w:jc w:val="lef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Preformatted">
    <w:name w:val="HTML Preformatted"/>
    <w:basedOn w:val="Normal"/>
    <w:link w:val="HTMLPreformattedChar"/>
    <w:uiPriority w:val="99"/>
    <w:semiHidden/>
    <w:unhideWhenUsed/>
    <w:rsid w:val="004B752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firstLine="0"/>
      <w:jc w:val="left"/>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semiHidden/>
    <w:rsid w:val="004B7522"/>
    <w:rPr>
      <w:rFonts w:ascii="Courier New" w:eastAsia="Times New Roman" w:hAnsi="Courier New" w:cs="Courier New"/>
      <w:sz w:val="20"/>
      <w:szCs w:val="20"/>
      <w:lang w:val="en-US"/>
    </w:rPr>
  </w:style>
  <w:style w:type="paragraph" w:styleId="Header">
    <w:name w:val="header"/>
    <w:basedOn w:val="Normal"/>
    <w:link w:val="HeaderChar"/>
    <w:uiPriority w:val="99"/>
    <w:unhideWhenUsed/>
    <w:rsid w:val="00093650"/>
    <w:pPr>
      <w:tabs>
        <w:tab w:val="center" w:pos="4513"/>
        <w:tab w:val="right" w:pos="9026"/>
      </w:tabs>
      <w:spacing w:after="0" w:line="240" w:lineRule="auto"/>
    </w:pPr>
  </w:style>
  <w:style w:type="character" w:customStyle="1" w:styleId="HeaderChar">
    <w:name w:val="Header Char"/>
    <w:basedOn w:val="DefaultParagraphFont"/>
    <w:link w:val="Header"/>
    <w:uiPriority w:val="99"/>
    <w:rsid w:val="00093650"/>
  </w:style>
  <w:style w:type="paragraph" w:styleId="Footer">
    <w:name w:val="footer"/>
    <w:basedOn w:val="Normal"/>
    <w:link w:val="FooterChar"/>
    <w:uiPriority w:val="99"/>
    <w:unhideWhenUsed/>
    <w:rsid w:val="00093650"/>
    <w:pPr>
      <w:tabs>
        <w:tab w:val="center" w:pos="4513"/>
        <w:tab w:val="right" w:pos="9026"/>
      </w:tabs>
      <w:spacing w:after="0" w:line="240" w:lineRule="auto"/>
    </w:pPr>
  </w:style>
  <w:style w:type="character" w:customStyle="1" w:styleId="FooterChar">
    <w:name w:val="Footer Char"/>
    <w:basedOn w:val="DefaultParagraphFont"/>
    <w:link w:val="Footer"/>
    <w:uiPriority w:val="99"/>
    <w:rsid w:val="00093650"/>
  </w:style>
  <w:style w:type="paragraph" w:styleId="BalloonText">
    <w:name w:val="Balloon Text"/>
    <w:basedOn w:val="Normal"/>
    <w:link w:val="BalloonTextChar"/>
    <w:uiPriority w:val="99"/>
    <w:semiHidden/>
    <w:unhideWhenUsed/>
    <w:rsid w:val="00095B5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95B54"/>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536415">
      <w:bodyDiv w:val="1"/>
      <w:marLeft w:val="0"/>
      <w:marRight w:val="0"/>
      <w:marTop w:val="0"/>
      <w:marBottom w:val="0"/>
      <w:divBdr>
        <w:top w:val="none" w:sz="0" w:space="0" w:color="auto"/>
        <w:left w:val="none" w:sz="0" w:space="0" w:color="auto"/>
        <w:bottom w:val="none" w:sz="0" w:space="0" w:color="auto"/>
        <w:right w:val="none" w:sz="0" w:space="0" w:color="auto"/>
      </w:divBdr>
    </w:div>
    <w:div w:id="243229308">
      <w:bodyDiv w:val="1"/>
      <w:marLeft w:val="0"/>
      <w:marRight w:val="0"/>
      <w:marTop w:val="0"/>
      <w:marBottom w:val="0"/>
      <w:divBdr>
        <w:top w:val="none" w:sz="0" w:space="0" w:color="auto"/>
        <w:left w:val="none" w:sz="0" w:space="0" w:color="auto"/>
        <w:bottom w:val="none" w:sz="0" w:space="0" w:color="auto"/>
        <w:right w:val="none" w:sz="0" w:space="0" w:color="auto"/>
      </w:divBdr>
    </w:div>
    <w:div w:id="320429110">
      <w:bodyDiv w:val="1"/>
      <w:marLeft w:val="0"/>
      <w:marRight w:val="0"/>
      <w:marTop w:val="0"/>
      <w:marBottom w:val="0"/>
      <w:divBdr>
        <w:top w:val="none" w:sz="0" w:space="0" w:color="auto"/>
        <w:left w:val="none" w:sz="0" w:space="0" w:color="auto"/>
        <w:bottom w:val="none" w:sz="0" w:space="0" w:color="auto"/>
        <w:right w:val="none" w:sz="0" w:space="0" w:color="auto"/>
      </w:divBdr>
    </w:div>
    <w:div w:id="679351581">
      <w:bodyDiv w:val="1"/>
      <w:marLeft w:val="0"/>
      <w:marRight w:val="0"/>
      <w:marTop w:val="0"/>
      <w:marBottom w:val="0"/>
      <w:divBdr>
        <w:top w:val="none" w:sz="0" w:space="0" w:color="auto"/>
        <w:left w:val="none" w:sz="0" w:space="0" w:color="auto"/>
        <w:bottom w:val="none" w:sz="0" w:space="0" w:color="auto"/>
        <w:right w:val="none" w:sz="0" w:space="0" w:color="auto"/>
      </w:divBdr>
    </w:div>
    <w:div w:id="830483249">
      <w:bodyDiv w:val="1"/>
      <w:marLeft w:val="0"/>
      <w:marRight w:val="0"/>
      <w:marTop w:val="0"/>
      <w:marBottom w:val="0"/>
      <w:divBdr>
        <w:top w:val="none" w:sz="0" w:space="0" w:color="auto"/>
        <w:left w:val="none" w:sz="0" w:space="0" w:color="auto"/>
        <w:bottom w:val="none" w:sz="0" w:space="0" w:color="auto"/>
        <w:right w:val="none" w:sz="0" w:space="0" w:color="auto"/>
      </w:divBdr>
    </w:div>
    <w:div w:id="1170100249">
      <w:bodyDiv w:val="1"/>
      <w:marLeft w:val="0"/>
      <w:marRight w:val="0"/>
      <w:marTop w:val="0"/>
      <w:marBottom w:val="0"/>
      <w:divBdr>
        <w:top w:val="none" w:sz="0" w:space="0" w:color="auto"/>
        <w:left w:val="none" w:sz="0" w:space="0" w:color="auto"/>
        <w:bottom w:val="none" w:sz="0" w:space="0" w:color="auto"/>
        <w:right w:val="none" w:sz="0" w:space="0" w:color="auto"/>
      </w:divBdr>
    </w:div>
    <w:div w:id="1349596895">
      <w:bodyDiv w:val="1"/>
      <w:marLeft w:val="0"/>
      <w:marRight w:val="0"/>
      <w:marTop w:val="0"/>
      <w:marBottom w:val="0"/>
      <w:divBdr>
        <w:top w:val="none" w:sz="0" w:space="0" w:color="auto"/>
        <w:left w:val="none" w:sz="0" w:space="0" w:color="auto"/>
        <w:bottom w:val="none" w:sz="0" w:space="0" w:color="auto"/>
        <w:right w:val="none" w:sz="0" w:space="0" w:color="auto"/>
      </w:divBdr>
    </w:div>
    <w:div w:id="16867094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google.com/url?sa=i&amp;rct=j&amp;q=&amp;esrc=s&amp;source=images&amp;cd=&amp;ved=2ahUKEwix0ae-6vfgAhVU6XMBHVyMCCEQjRx6BAgBEAU&amp;url=https%3A%2F%2Fmedium.com%2Fjourney-of-one-thousand-apps%2Fdata-structures-in-the-real-world-508f5968545a&amp;psig=AOvVaw02JdBS0KiMUHloamsTydGe&amp;ust=1552316146079646" TargetMode="External"/><Relationship Id="rId13" Type="http://schemas.openxmlformats.org/officeDocument/2006/relationships/hyperlink" Target="https://www.google.com/url?sa=i&amp;rct=j&amp;q=&amp;esrc=s&amp;source=images&amp;cd=&amp;cad=rja&amp;uact=8&amp;ved=2ahUKEwi04LHyyfTgAhWb7XMBHU_QCs4QjRx6BAgBEAU&amp;url=https%3A%2F%2Fxbsoftware.com%2Fblog%2Fsoftware-development-life-cycle-waterfall-model%2F&amp;psig=AOvVaw1X3BrELzdbQNl3n0CyxFyt&amp;ust=1552204284468012"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7CEE5F-9603-45DD-806F-857BC7F5B6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04</TotalTime>
  <Pages>29</Pages>
  <Words>6076</Words>
  <Characters>34635</Characters>
  <Application>Microsoft Office Word</Application>
  <DocSecurity>0</DocSecurity>
  <Lines>288</Lines>
  <Paragraphs>81</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406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thirah ahmad fauzi</dc:creator>
  <cp:keywords/>
  <dc:description/>
  <cp:lastModifiedBy>ATHIRAH AHMAD FAUZI</cp:lastModifiedBy>
  <cp:revision>94</cp:revision>
  <cp:lastPrinted>2019-03-10T18:20:00Z</cp:lastPrinted>
  <dcterms:created xsi:type="dcterms:W3CDTF">2019-02-23T02:37:00Z</dcterms:created>
  <dcterms:modified xsi:type="dcterms:W3CDTF">2019-03-10T18:22:00Z</dcterms:modified>
</cp:coreProperties>
</file>